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notesSlides/notesSlide1.xml" ContentType="application/vnd.openxmlformats-officedocument.presentationml.notesSlide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notesSlides/notesSlide2.xml" ContentType="application/vnd.openxmlformats-officedocument.presentationml.notesSlide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comments/comment1.xml" ContentType="application/vnd.openxmlformats-officedocument.presentationml.comments+xml"/>
  <Override PartName="/ppt/ink/ink255.xml" ContentType="application/inkml+xml"/>
  <Override PartName="/ppt/ink/ink256.xml" ContentType="application/inkml+xml"/>
  <Override PartName="/ppt/ink/ink257.xml" ContentType="application/inkml+xml"/>
  <Override PartName="/ppt/notesSlides/notesSlide3.xml" ContentType="application/vnd.openxmlformats-officedocument.presentationml.notesSlide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notesSlides/notesSlide4.xml" ContentType="application/vnd.openxmlformats-officedocument.presentationml.notesSlide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notesSlides/notesSlide5.xml" ContentType="application/vnd.openxmlformats-officedocument.presentationml.notesSlide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2"/>
  </p:notesMasterIdLst>
  <p:sldIdLst>
    <p:sldId id="256" r:id="rId2"/>
    <p:sldId id="726" r:id="rId3"/>
    <p:sldId id="727" r:id="rId4"/>
    <p:sldId id="728" r:id="rId5"/>
    <p:sldId id="729" r:id="rId6"/>
    <p:sldId id="730" r:id="rId7"/>
    <p:sldId id="755" r:id="rId8"/>
    <p:sldId id="759" r:id="rId9"/>
    <p:sldId id="756" r:id="rId10"/>
    <p:sldId id="757" r:id="rId11"/>
    <p:sldId id="758" r:id="rId12"/>
    <p:sldId id="731" r:id="rId13"/>
    <p:sldId id="732" r:id="rId14"/>
    <p:sldId id="733" r:id="rId15"/>
    <p:sldId id="734" r:id="rId16"/>
    <p:sldId id="735" r:id="rId17"/>
    <p:sldId id="736" r:id="rId18"/>
    <p:sldId id="737" r:id="rId19"/>
    <p:sldId id="738" r:id="rId20"/>
    <p:sldId id="740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1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22"/>
    <p:restoredTop sz="95593"/>
  </p:normalViewPr>
  <p:slideViewPr>
    <p:cSldViewPr snapToGrid="0" snapToObjects="1">
      <p:cViewPr varScale="1">
        <p:scale>
          <a:sx n="109" d="100"/>
          <a:sy n="109" d="100"/>
        </p:scale>
        <p:origin x="1264" y="17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9-27T10:27:04.171" idx="1">
    <p:pos x="10" y="10"/>
    <p:text/>
    <p:extLst>
      <p:ext uri="{C676402C-5697-4E1C-873F-D02D1690AC5C}">
        <p15:threadingInfo xmlns:p15="http://schemas.microsoft.com/office/powerpoint/2012/main" timeZoneBias="4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6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19.1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44'0,"-3"-6"0,12 16 0,2 4 0,-9 1 0,8-2 0,0 1 0,-13 13 0,3-39 0,-4 8 0,0-46 0,0-18 0,0-1 0,0-10 0,8-6 0,-1 11 0,6-10 0,-4 4 0,-1 12 0,1-13 0,-1 11 0,0 0 0,0 6 0,6 9 0,-1 6 0,5 2 0,-6 3 0,-5 36 0,-4-16 0,-3 27 0,0-27 0,0 0 0,0-2 0,0 2 0,0-7 0,0 6 0,0-6 0,0 3 0,4-9 0,0-3 0,6-11 0,-1-2 0,2-15 0,2-7 0,-4-4 0,4-4 0,-2 2 0,-2 18 0,2-2 0,-4 20 0,7-3 0,-5 4 0,5 11 0,-10-1 0,0 9 0,0 1 0,-3 1 0,2 4 0,1-5 0,-3 3 0,2 1 0,-3-6 0,3 7 0,1-19 0,4 4 0,-1-10 0,0-3 0,-3-2 0,6-6 0,-8-1 0,8 0 0,-2-11 0,-3 16 0,2-8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27.3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4'0'0,"31"0"0,-15 0 0,34 0 0,-41 0 0,-1 0 0,-20 0 0,-8 0 0,-1 0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59.2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 1 24575,'-4'13'0,"1"8"0,3 8 0,0 28 0,0-11 0,0 8 0,0-2 0,0-26 0,0 4 0,0-19 0,0-3 0,0-1 0,0 0 0,0 1 0,0-1 0,0 3 0,0-2 0,0 3 0,0 0 0,0-2 0,0 6 0,0 1 0,0 1 0,0 0 0,0 6 0,0-9 0,0 18 0,-7-13 0,5 16 0,-6-12 0,8 5 0,0-9 0,0-4 0,0-3 0,0-1 0,-3-13 0,2-11 0,-2 3 0,3-5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21.8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7'0,"0"5"0,13 6 0,31 28 0,-2-9 0,17 21 0,0-12 0,-32-16 0,16 5 0,-35-30 0,-1-2 0,-4-16 0,-3-1 0,0-8 0,0 13 0,0 2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22.7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5 1 24575,'-9'12'0,"2"-1"0,7-1 0,0-1 0,0 1 0,0 1 0,0-3 0,0 2 0,-3-2 0,-16 14 0,8-11 0,-8 11 0,8-14 0,6 0 0,-7-4 0,5-1 0,3 1 0,1 0 0,3 4 0,-8 0 0,7-1 0,-10 1 0,6 0 0,-2-1 0,-1-3 0,1 0 0,3-1 0,-3 1 0,3 0 0,0 3 0,-3-7 0,3 4 0,0-7 0,1-9 0,3-1 0,0-8 0,4 0 0,9 2 0,-6 5 0,6 5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23.8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1'0,"0"2"0,0 3 0,4 6 0,0-8 0,5 7 0,-1-9 0,0 1 0,0-1 0,-4 0 0,3-4 0,-3 4 0,1-4 0,5-1 0,-5 4 0,2-2 0,0 2 0,-3-4 0,1 1 0,1-4 0,-1 3 0,2-3 0,1 3 0,0 5 0,-1-3 0,2 7 0,-2-8 0,2 8 0,-2-7 0,1 2 0,0-3 0,0 0 0,-4-1 0,3 1 0,-7-1 0,7-2 0,-3-2 0,3-3 0,0 0 0,0-3 0,-3 2 0,-1-3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25.2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2 0 24575,'0'7'0,"0"5"0,-4 9 0,-7-2 0,1 0 0,-9-5 0,7-5 0,-1 0 0,2 1 0,3-6 0,1 4 0,-5 4 0,3-7 0,-3 6 0,4-3 0,-4 1 0,7 3 0,-11-4 0,11 0 0,-3 0 0,1-4 0,3-1 0,-4-3 0,7 0 0,2 7 0,3 2 0,-1 3 0,1 7 0,-3-9 0,3 9 0,-4-10 0,0 10 0,0-10 0,0 6 0,0-4 0,0 1 0,0 0 0,0-1 0,0-3 0,0-1 0,0 1 0,0-1 0,0 0 0,0 1 0,0-1 0,0-3 0,0-1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34.1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 24575,'13'-4'0,"2"1"0,40 3 0,-15 0 0,27 0 0,4 0 0,-17 0 0,45 0 0,-51 0 0,28 0 0,4 0 0,-11 0 0,27 0 0,-19 0 0,-5 0 0,23 0 0,-21 0-256,-23 0 0,1 0 256,38 0 0,8 0 0,-46 0 0,-1 0 0,46 0 0,-44 0 0,-1 0 0,39 0 0,3 0 0,-14 0 0,8 0 0,-12 0 0,2 0 0,-25 0 0,-1 0 0,22 0 0,-1 0 0,21 0 0,-30-1 0,1 2 0,-14 1 0,-1 1 0,18-3 0,-3 1 0,7 4 0,7-5 0,-16 0 0,4 0 0,-11 0 0,4 0 0,-11 0 512,3 0-512,32 0 0,-27 0 0,25 5 0,-42-4 0,1 3 0,-7-4 0,5 5 0,-10-4 0,4 3 0,-5-4 0,0 0 0,-1 0 0,1 0 0,5 0 0,-4 0 0,10 0 0,26 0 0,-17 0 0,16 0 0,-30 0 0,13 0 0,-14 0 0,20 0 0,-24 0 0,9 0 0,-3 0 0,5-4 0,-5 3 0,-2-8 0,-5 8 0,-5-7 0,16 4 0,-22-1 0,12 1 0,-21 4 0,-1 0 0,1 0 0,-1 0 0,-3-3 0,-1 2 0,-3-2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11.1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3 136 24575,'-4'-6'0,"1"-2"0,3-3 0,0 0 0,0 3 0,0 1 0,13-11 0,-3 7 0,5-7 0,-8 11 0,-3 2 0,-4-1 0,7 5 0,-3-5 0,3 5 0,-3-6 0,2 6 0,-2-2 0,3 3 0,0 0 0,0 0 0,0 0 0,0 0 0,-3 3 0,3-2 0,-6 5 0,2-2 0,0 0 0,-2 2 0,3-2 0,-4 3 0,3-3 0,-2 3 0,2-3 0,0 0 0,-2 2 0,2-2 0,1 1 0,-3 1 0,5-2 0,-5 4 0,2-1 0,0-3 0,-2 3 0,6-3 0,-3 4 0,4 0 0,-1-1 0,1 1 0,-1-1 0,1 0 0,-4 1 0,3 0 0,-7-1 0,7 1 0,-6-1 0,6 1 0,-6-1 0,5 1 0,-5 0 0,6-1 0,-6 1 0,2-1 0,-3 1 0,4 4 0,-3-4 0,3 4 0,-4-4 0,0 3 0,0-2 0,0 3 0,0-5 0,0 5 0,0-3 0,0 2 0,0-3 0,0 0 0,0 3 0,0-2 0,0 7 0,0-8 0,0 8 0,0-3 0,0-1 0,-4 4 0,0-7 0,-5 6 0,1-6 0,4 7 0,-4-3 0,4-1 0,-26 29 0,6-11 0,-9 11 0,14-19 0,7-10 0,3-3 0,-2 2 0,-1-3 0,3 4 0,-7-3 0,7 3 0,-7-4 0,3 0 0,0 1 0,-3-1 0,3 0 0,-4 0 0,5 0 0,-4 0 0,3 0 0,0 0 0,-3 1 0,4-1 0,-1 0 0,-3-4 0,3 4 0,0-7 0,-3 6 0,7-6 0,-2 6 0,3-6 0,0 6 0,1-7 0,6 3 0,5-6 0,4-1 0,3-4 0,-4 4 0,1-3 0,0 3 0,-1-1 0,5-2 0,-4 6 0,4-6 0,-4 6 0,-1-2 0,1 3 0,0-4 0,-1 3 0,1-2 0,-1 3 0,1 0 0,0 0 0,-1 0 0,1 0 0,-1 0 0,1 0 0,4 0 0,-4 0 0,4 0 0,0 0 0,-4 0 0,8 0 0,-7 0 0,2 0 0,1 0 0,-3 0 0,3 0 0,-5 0 0,1 0 0,3 0 0,-2 0 0,3 0 0,-1 0 0,2 4 0,0-3 0,3 6 0,1-6 0,1 3 0,4-1 0,-5-2 0,-5 3 0,4 0 0,-7-3 0,7 3 0,-8-4 0,8 3 0,-8-2 0,4 6 0,-4-6 0,3 2 0,-2-3 0,3 0 0,-5 0 0,1 4 0,0-3 0,-1 2 0,1-3 0,-1 0 0,1 0 0,-1 0 0,0 3 0,0-2 0,-3-1 0,-1-4 0,-3-3 0,0-1 0,0 1 0,0 3 0,0 0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12.8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5'0,"0"0"0,0 2 0,0 0 0,0 10 0,0-3 0,0 15 0,0-10 0,0 10 0,0 10 0,0-16 0,0 5 0,0-22 0,0-1 0,0 2 0,0 2 0,0-4 0,0-3 0,0-1 0,0-4 0,0 0 0,0 0 0,0 1 0,0-1 0,0-6 0,0 1 0,0-5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15.5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2 0 24575,'0'3'0,"-4"2"0,0 7 0,-7-5 0,2 3 0,1-5 0,-3 7 0,2-5 0,0 1 0,-2-3 0,7 1 0,-7-5 0,2 6 0,-5-6 0,2 5 0,0-5 0,1 6 0,4-3 0,-1 0 0,1 3 0,3-3 0,-3 0 0,9-1 0,-1-3 0,6 0 0,1 0 0,-1 0 0,1 0 0,9 0 0,-6 0 0,6 0 0,-2 0 0,-6 0 0,5 0 0,-6 6 0,-1-4 0,1 8 0,-1-9 0,0 2 0,-3 0 0,-1 1 0,0 0 0,-2 3 0,2-4 0,-3 5 0,3-5 0,-2 4 0,6-3 0,-3 0 0,0 3 0,2-6 0,-5 6 0,5-7 0,-5 7 0,6-3 0,-3 3 0,0 0 0,-1-3 0,-3-1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36.2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4'0'0,"1"0"0,26 0 0,-11 0 0,19 0 0,-12 0 0,-16 0 0,3 0 0,-17 0 0,-5 0 0,3 0 0,-10 0 0,2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28.4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 174 24575,'-9'3'0,"2"1"0,7 4 0,0-1 0,0 8 0,0-1 0,0 6 0,0 1 0,0-4 0,0 18 0,0-18 0,0 17 0,0-25 0,0 6 0,14-11 0,-3-1 0,23-6 0,-15-5 0,5-1 0,0-44 0,-13 26 0,6-32 0,-13 13 0,-4 14 0,0-9 0,0-11 0,0 32 0,-6-22 0,1 38 0,-10 1 0,-2 3 0,4 0 0,-10 0 0,6 7 0,-5 10 0,6 5 0,4 10 0,8-6 0,0 2 0,0-4 0,3 1 0,-6-8 0,6-2 0,-6-4 0,6-3 0,-2 0 0,3-5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37.6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2 24575,'24'0'0,"42"-18"0,-22 5 0,32-8 0,-36 8 0,-6 11 0,0-2 0,-7 4 0,-4 0 0,-1 0 0,-10 3 0,5 10 0,-4 14 0,1 2 0,-1 6 0,-8-2 0,0 8 0,-5-4 0,0 8 0,0-10 0,0 47 0,0-25 0,-10 33 0,-2-41 0,-4-3 0,-8-5 0,8-6 0,-9 4 0,1-9 0,-2 5 0,0 0 0,-3-4 0,3 4 0,-17 3 0,16-11 0,-8 3 0,13-12 0,8-5 0,-2-1 0,4 0 0,3-4 0,-2 4 0,6-4 0,-2-4 0,16-1 0,2-7 0,14-1 0,14-5 0,-2 4 0,9-3 0,-6 8 0,7-4 0,-5 5 0,-1-4 0,-2 3 0,-10-3 0,9 4 0,-13-4 0,6 3 0,-8-2 0,0 3 0,13-4 0,-16 3 0,14-3 0,-21 1 0,2 2 0,-11-6 0,-1 6 0,-3-2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39.8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4 0 24575,'-17'21'0,"-9"8"0,-16 19 0,-4 6 0,-11 12 0,12-10 0,1 2 0,-4 22 0,13-20 0,2 12 0,4-7 0,21-26 0,-10 25 0,17-33 0,-4 15 0,5-18 0,0 4 0,0-12 0,4 4 0,4-4 0,4 0 0,3-1 0,0-7 0,1-4 0,-1-5 0,-7 0 0,2-2 0,-6 2 0,3-3 0,0 0 0,14 0 0,0 0 0,3 0 0,0 0 0,-18 0 0,4 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41.1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6 260 24575,'-6'4'0,"1"-1"0,-5-3 0,-2 0 0,-6 0 0,-5 0 0,-10 0 0,-51 4 0,32-3 0,-27 3 0,41-4 0,19 0 0,-14 0 0,15-4 0,-11-19 0,18 6 0,-5-20 0,16 19 0,0-4 0,0 0 0,0 4 0,0-4 0,0 5 0,4 0 0,5 4 0,0 1 0,6 4 0,-2 0 0,4 3 0,0 1 0,-1 0 0,1 3 0,5-2 0,-4 3 0,8 0 0,-3 0 0,5 0 0,5 0 0,-4 0 0,4 0 0,-5 0 0,-5 0 0,-1 0 0,1 10 0,-8-4 0,3 13 0,-10-6 0,-3 3 0,2-3 0,-6 18 0,2-15 0,-3 12 0,0-12 0,0-3 0,0-1 0,0 15 0,0-16 0,0 12 0,0-12 0,-3-3 0,-1 3 0,-8-3 0,3-4 0,-3 0 0,5-4 0,-1 0 0,0 0 0,1 0 0,-1 0 0,4 0 0,1 0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42.0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2 0 24575,'0'8'0,"0"-1"0,0 5 0,0 66 0,0-13 0,0 0 0,0 0 0,0 11 0,0 16 0,-10-27 0,2 13 0,-4-22 0,-2-3 0,12-13 0,-7-5 0,5-7 0,3-6 0,-6-9 0,6-1 0,-2-1 0,-1 1 0,3 5 0,-2-5 0,-5 11 0,6-9 0,-5 6 0,-1 11 0,6-15 0,-9 16 0,6-10 0,-4-4 0,4 8 0,-3-3 0,4-1 0,-9 20 0,3-21 0,1 12 0,5-21 0,1-5 0,2 1 0,-2-7 0,3-9 0,0-6 0,0-6 0,0 3 0,0 0 0,0-5 0,0 12 0,0-2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42.7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9 24575,'36'-4'0,"-2"1"0,26 3 0,-1 0 0,-15 0 0,23 0 0,-29 0 0,8 0 0,-13 0 0,-13 0 0,6 0 0,-14 0 0,-3-3 0,-6-1 0,-7 0 0,-8-3 0,0 2 0,2 0 0,3 1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43.9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1'0'0,"9"0"0,-6 0 0,12 0 0,-8 0 0,4 0 0,-10 0 0,4 0 0,-7 0 0,2 0 0,-4 0 0,0 0 0,1 0 0,-1 0 0,-3 3 0,2 1 0,-5 3 0,2 0 0,-3 0 0,0 0 0,0 0 0,0 1 0,0-1 0,0 0 0,0 4 0,0 1 0,0 3 0,0-3 0,0 2 0,-3-5 0,2 2 0,-6-4 0,6 1 0,-6-1 0,7 1 0,-8 4 0,4-4 0,-1 4 0,-2 0 0,3-4 0,-1 8 0,-2-3 0,3 0 0,-5 2 0,5-6 0,-4 7 0,4-8 0,-5 8 0,1-7 0,4 7 0,-3-8 0,6 8 0,-6-7 0,3 2 0,0 1 0,-3-3 0,6 2 0,-6-3 0,6 0 0,-6-1 0,7 1 0,-7-4 0,3 0 0,0-8 0,-3 0 0,6 0 0,-2 0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45.2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1 24575,'0'1'0,"0"2"0,0 28 0,0-7 0,0 17 0,0 18 0,0 3 0,0-6 0,0 31 0,0-5 0,0-47 0,0 52 0,-7-67 0,5 19 0,-6-25 0,8 5 0,0-8 0,0-3 0,4 0 0,7-5 0,2-3 0,12-4 0,-2-1 0,22-4 0,0-1 0,21 5 0,-19 1 0,25 1 0,-45 2 0,15-3 0,-31 4 0,-2 0 0,1-3 0,-5-1 0,-2-3 0,-3-1 0,3-6 0,-2 5 0,2-6 0,-3 3 0,0 7 0,0-2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46.1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8 1 24575,'-8'19'0,"1"-3"0,7-5 0,0-11 0,0 6 0,0-6 0,0 8 0,0-1 0,0 0 0,-4 5 0,-16 17 0,3-12 0,-23 30 0,20-30 0,-4 10 0,12-15 0,4-4 0,4-7 0,1 2 0,3-7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46.7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0'0,"1"0"0,13 0 0,-10 0 0,4 0 0,-12 0 0,-6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47.9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'6'0,"-1"3"0,-3 11 0,0 43 0,0 12 0,0-7 0,0-4 0,0-36 0,0-2 0,0 18 0,0-24 0,0 9 0,0-7 0,0-4 0,0 15 0,0 4 0,0 9 0,0-9 0,0-8 0,0-9 0,0-6 0,0 4 0,4-13 0,3 2 0,5-7 0,0 0 0,-1 0 0,13 0 0,-4 0 0,15 0 0,16-5 0,-11 4 0,24-3 0,-23-1 0,6 4 0,5-3 0,-2 0 0,-6 3 0,-10-3 0,-21 4 0,-2 0 0,-3-4 0,-4 0 0,0-3 0,-4 0 0,0-4 0,0 6 0,0-2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29.1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9 24575,'0'26'0,"0"-15"0,0 15 0,0-19 0,0 0 0,0 1 0,0-11 0,0-8 0,0-6 0,0-22 0,4 13 0,1-14 0,0 24 0,-1 4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48.7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 24575,'30'0'0,"2"0"0,-9 0 0,4 0 0,1 0 0,0 0 0,-5 0 0,-6 0 0,-1 0 0,-7 0 0,6 0 0,-6 0 0,7 0 0,-3 0 0,-1 0 0,0 0 0,0 0 0,-4 0 0,4 0 0,-8-3 0,-1 2 0,-3-2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49.9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'0,"7"0"0,3 13 0,11-1 0,-3 3 0,4-4 0,3 7 0,-6-9 0,6 5 0,-5-4 0,1 0 0,-4 1 0,-2-2 0,-4-4 0,-3 1 0,0 0 0,-5-1 0,-3 0 0,0 0 0,0 1 0,0-1 0,0 0 0,0 1 0,-3 0 0,-6 0 0,1-1 0,-8 2 0,7-2 0,-7 2 0,7-2 0,-7 2 0,8-2 0,-4-2 0,4 2 0,0-7 0,1 4 0,-1-4 0,1 0 0,3-3 0,0-9 0,8 3 0,0-11 0,1 15 0,-2-2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50.8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5 394 24575,'-7'0'0,"0"0"0,-13 0 0,6 0 0,-11 0 0,8-11 0,4 1 0,5-15 0,5 7 0,3-27 0,0 0 0,0-29 0,0 10 0,0 10 0,10 22 0,8 21 0,12 7 0,8 4 0,7 8 0,6 16 0,6 11 0,2 19 0,-7 1 0,-9 13 0,-21-24 0,-10 15 0,-12-39 0,-4 12 0,-32 0 0,8-15 0,-22 7 0,22-20 0,2-24 0,5 0 0,3-15 0,9 7 0,6 7 0,3 5 0,0 9 0,0 4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51.7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1 24575,'0'7'0,"0"0"0,0 7 0,0-5 0,0 20 0,0-3 0,0 27 0,0 0 0,0 7 0,0 20 0,0 6 0,0 11 0,0 2 0,0-30 0,0 0 0,0-4 0,0 11 0,0-5 0,0-9 0,0-5 0,0 21 0,0-16 0,0-22 0,0-2 0,0-16 0,0 12 0,0-22 0,0 10 0,-4-4 0,3-8 0,-6 8 0,7-10 0,-4-7 0,4-28 0,0 9 0,0-21 0,0 30 0,0 1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3:52.6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2 1 24575,'7'3'0,"4"2"0,2 6 0,4 2 0,0 4 0,0 0 0,-1 0 0,-3 0 0,-1 0 0,14 57 0,-9-15 0,5 22 0,-14-31 0,-8-27 0,0 10 0,0-4 0,-4 10 0,-6-4 0,-11 11 0,-1-4 0,-9 6 0,4-6 0,-5-5 0,2-6 0,1-7 0,6-10 0,-16 3 0,18-11 0,-13 2 0,12-8 0,4 0 0,0 0 0,2 0 0,8 0 0,-4 0 0,4 0 0,1 0 0,-1 0 0,4-3 0,0-1 0,4-4 0,0 1 0,4-1 0,-4 4 0,4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6:46.44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5 896 24575,'15'0'0,"-2"0"0,12 0 0,35-2 0,5-1 0,-7-2 0,30-1 0,-4-3 0,-40-2 0,6 2 0,-1 0 0,-14-2 0,18 2 0,17 0 0,-45 8 0,38-3 0,-54 4 0,2 0 0,-4 0 0,4 0 0,1 0 0,29 0 0,-18 0 0,33 0 0,-35 0 0,16 0 0,42 0 0,-37 0 0,48 0 0,-49 0 0,-9 0 0,7 0 0,-9 0 0,7-4 0,20-1 0,-22 0 0,36-4 0,-30 4 0,22 0 0,-11-3 0,-14 7 0,-2-3 0,-10 0 0,-1 3 0,-5-2 0,-1 3 0,-4 0 0,1-4 0,-5 4 0,-3-7 0,-5 3 0,-3-3 0,0 0 0,0-8 0,0-1 0,0-1 0,-3 2 0,-1 0 0,-8-3 0,7 1 0,-6 2 0,7 0 0,-4 5 0,3-5 0,-5 4 0,8-2 0,-8-6 0,9 5 0,-9-20 0,8 18 0,-5-23 0,7 17 0,0-11 0,0-37 0,0 37 0,0-34 0,0 57 0,0-5 0,0 4 0,0 3 0,0-7 0,0 7 0,0-7 0,0 7 0,0-3 0,0 4 0,-3 3 0,-4 0 0,-5 4 0,-12 0 0,6 0 0,-6 0 0,-6 0 0,10 0 0,-14 0 0,-42 0 0,22 0 0,-36 0 0,-5 0 0,42-4 0,-18 4 0,-1-1 0,11-9 0,-25 7 0,-2 1 0,22-9 0,5 8 0,4 0 0,16-1 0,1 4 0,-18-5 0,1 4 0,3-1 0,-2 0 0,-8-3 0,-20 4 0,31-3 0,13 4 0,-12-4 0,13 3 0,9-3 0,1 4 0,9 0 0,-3 0 0,10 0 0,-5 0 0,10 0 0,-3 0 0,4 0 0,-1 0 0,1 0 0,3 7 0,0-2 0,4 9 0,0-6 0,0 13 0,0-11 0,0 11 0,0-12 0,0 12 0,0-6 0,0 16 0,0 0 0,4 21 0,-3-12 0,7 40 0,-7-45 0,3 40 0,-4-49 0,0 16 0,0-9 0,0-8 0,0 7 0,0-12 0,0-2 0,0-2 0,0 14 0,3-11 0,-2 9 0,3-7 0,-4-12 0,0 12 0,0-12 0,0 8 0,0-9 0,0 2 0,0-6 0,0-1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8:12.26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32'40'0,"-21"-29"0,40 41 0,-28-29 0,-10-8 0,3 11 0,11-10 0,-19-2 0,14 1 0,-18-7 0,4-1 0,0-2 0,5 5 0,0-2 0,2 4 0,0-1 0,-2 1 0,4 1 0,7 7 0,-2-2 0,-1 2 0,-5-7 0,-8-2 0,-1-6 0,1-2 0,-4-6 0,-1-1 0,-3-8 0,0 7 0,0-3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8:12.99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54 0 24575,'-23'31'0,"-31"15"0,22-9 0,-21 6 0,31-25 0,-2 4 0,-4-6 0,4 6 0,2-8 0,5-1 0,5-5 0,0-1 0,4-6 0,0 2 0,1 1 0,3-7 0,0-1 0,11-8 0,-2 4 0,10-3 0,-2 3 0,-4 2 0,-1-2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8:13.63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4 24575,'29'0'0,"-12"0"0,22 0 0,-16 0 0,11 0 0,-10 0 0,13 0 0,-21 0 0,15 0 0,-21 0 0,10 0 0,-11 0 0,7 0 0,-8 0 0,-3 0 0,-13 0 0,-9-11 0,-4 4 0,8-5 0,6 9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8:14.6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7'0'0,"0"0"0,4 0 0,5 0 0,2 0 0,-2 4 0,0 0 0,-7 0 0,2 0 0,-3-4 0,-4 3 0,3-2 0,-3 12 0,3-10 0,-2 10 0,1-12 0,-1 6 0,-1-3 0,-1 7 0,-3-3 0,4 3 0,-3-3 0,2-1 0,0 1 0,-2-1 0,3 1 0,-1 0 0,1 13 0,0-10 0,3 17 0,-6-19 0,2 12 0,-3-11 0,0 4 0,0-6 0,0-1 0,0 1 0,0-1 0,0 1 0,0-1 0,-3 1 0,2-1 0,-6 1 0,3 0 0,-4-1 0,1 0 0,0-3 0,3 3 0,1-9 0,3-7 0,0-12 0,0-6 0,0 9 0,0 6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31.6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2 0 24575,'0'14'0,"0"-11"0,0 3 0,0-13 0,0 9 0,0 4 0,0 6 0,0 11 0,-3-8 0,-5 13 0,-5-7 0,-3 3 0,0-4 0,0-1 0,4-3 0,1-1 0,3-3 0,0-2 0,4-2 0,-3-1 0,9-3 0,15-1 0,-1-3 0,18 0 0,-6 0 0,19 0 0,-4 0 0,3 0 0,0 0 0,-2 0 0,-1 0 0,18 5 0,-26-1 0,11 1 0,-17-1 0,-9-1 0,0-2 0,-5 3 0,-10-4 0,1-8 0,-20-5 0,7-5 0,-13-3 0,3-3 0,7 12 0,-1-3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8:16.3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 33 24575,'1'9'0,"1"-10"0,-5 7 0,3-13 0,0 0 0,0 0 0,0-1 0,0 1 0,0 0 0,-3 3 0,2 4 0,-2 12 0,6 1 0,2 7 0,4-3 0,-1 0 0,4 0 0,12 15 0,-1-12 0,6 11 0,-13-19 0,-2-1 0,-6-7 0,0 3 0,-2-3 0,-2 3 0,3 0 0,1-3 0,-1 2 0,0-5 0,0 2 0,0-6 0,-3 2 0,-1-2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8:17.43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9 0 24575,'0'23'0,"0"-5"0,-4 7 0,-4-1 0,-2-5 0,-2 5 0,0-3 0,3-4 0,-7 0 0,10-6 0,-5 1 0,7-4 0,-4 3 0,1-6 0,-1 5 0,0-9 0,4 9 0,-6-6 0,11 0 0,-3 3 0,9-3 0,1 8 0,0 1 0,-3 8 0,2-3 0,-2 9 0,4-9 0,-4 8 0,2-8 0,-6 12 0,3-16 0,-4 5 0,4-7 0,-3-3 0,2 2 0,-3-3 0,0 0 0,0-1 0,0 4 0,0-3 0,0-4 0,0-9 0,0-7 0,0 2 0,0 3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8:20.5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 195 24575,'-4'-3'0,"1"6"0,10-6 0,-1 7 0,5-1 0,1-2 0,-3 6 0,2-6 0,1 2 0,-3-3 0,2 0 0,1 0 0,-4 0 0,4 0 0,-1 0 0,0-3 0,5-2 0,-5-2 0,0 2 0,1-9 0,0 0 0,4-6 0,-4 0 0,-1 7 0,-6 2 0,2 3 0,0 0 0,5 0 0,0 4 0,-1 1 0,14 3 0,-13 0 0,13 0 0,-14 3 0,-2 1 0,2 4 0,-3 0 0,-1 3 0,2 2 0,-1 0 0,0 3 0,0-8 0,-4 8 0,3-3 0,-6-1 0,3 4 0,-4 0 0,0-2 0,0 1 0,0-7 0,0-1 0,0 4 0,3-6 0,1 2 0,3-7 0,4 0 0,0-7 0,5 2 0,0-11 0,18 2 0,4-4 0,6 4 0,1 0 0,-21 5 0,8-1 0,-14 2 0,4-1 0,-5 0 0,-4 1 0,-2 0 0,-3-4 0,0 3 0,0-2 0,0-1 0,0-4 0,-4-23 0,-7 21 0,-2-8 0,-5 31 0,2 6 0,3-2 0,-2 7 0,2-8 0,1 4 0,-3-4 0,6-1 0,-3 1 0,1 3 0,2-3 0,-2 0 0,3-5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8:21.3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0'17'0,"0"2"0,0 10 0,0 4 0,0 8 0,0 1 0,0 5 0,0-7 0,0 6 0,5-9 0,-1-3 0,5-12 0,0-5 0,-1-4 0,0-2 0,-1-6 0,8 5 0,-5-8 0,9 9 0,-11-10 0,11 10 0,-9-6 0,9 3 0,-10-2 0,6 2 0,-10-6 0,1 1 0,-6-11 0,0 1 0,0-1 0,0 4 0,0 0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8:22.26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96 1 24575,'-12'20'0,"-1"-4"0,-6 16 0,-3-12 0,3 8 0,-8-10 0,3 5 0,1-4 0,-5 0 0,9 2 0,-13-9 0,11 14 0,-13-6 0,10 0 0,-6 8 0,-10-4 0,0 9 0,-4 2 0,0-7 0,13-4 0,5-11 0,11-2 0,10-7 0,2 0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8:23.7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96 24575,'0'2'0,"0"0"0,0 16 0,0-9 0,0 7 0,0-9 0,0 0 0,0 5 0,0 1 0,0-1 0,0 4 0,0-7 0,0 2 0,3-3 0,1-4 0,7-1 0,1-3 0,4-4 0,-4 3 0,11-18 0,5-6 0,18-17 0,1 1 0,1 7 0,-12 9 0,3 5 0,8 1 0,3 8 0,14 2 0,-25 9 0,-7 0 0,-16 0 0,-7 3 0,3 1 0,-5 4 0,5 7 0,-7 6 0,2 5 0,-7 2 0,0-7 0,0-2 0,0-4 0,0-10 0,0-6 0,3-8 0,6-14 0,7 1 0,14-9 0,11 1 0,15 6 0,6 5 0,-4 5 0,-12 5 0,-17 0 0,-17 1 0,-5-3 0,-7 3 0,0-3 0,0 4 0,0-1 0,0 0 0,-3 4 0,-1 1 0,-3 3 0,-1 0 0,4 0 0,1 0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8:25.90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0 1 24575,'0'32'0,"0"-8"0,0 22 0,0-9 0,0-7 0,0-1 0,4-12 0,0-5 0,3-3 0,1-6 0,-1-3 0,0-3 0,-3-1 0,-1-7 0,-3-1 0,0 0 0,0 1 0,0 0 0,7-2 0,-2 0 0,8-3 0,-6 8 0,1-1 0,0 2 0,-1 7 0,1-4 0,-4 1 0,2 2 0,-2-2 0,4 3 0,-1 0 0,-3 3 0,-1 1 0,-3 4 0,0-1 0,0 1 0,0-1 0,0 1 0,0 4 0,0 0 0,0 5 0,0 5 0,0-4 0,-4 9 0,-5-9 0,0 3 0,-4 1 0,4-4 0,-3 4 0,2-6 0,-6 1 0,3-4 0,0 3 0,1-7 0,0 3 0,3-4 0,1 0 0,1-4 0,2-1 0,-2-3 0,3-6 0,4 1 0,4-5 0,4 2 0,-1 0 0,1 1 0,0-1 0,-1 0 0,1 4 0,-1-3 0,1 6 0,0-6 0,-1 7 0,0-4 0,-3 7 0,-1 1 0,-3 4 0,0 7 0,0-2 0,0 8 0,0 8 0,0-9 0,0 14 0,-3 11 0,2-21 0,-3 19 0,4-31 0,0 1 0,0-2 0,0-3 0,0-1 0,0 0 0,-3-3 0,-1-1 0,0-3 0,1 0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8:27.4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 113 24575,'-4'6'0,"1"-1"0,3 5 0,3-6 0,6-1 0,-1-3 0,4 0 0,-1-3 0,-3-2 0,8-11 0,-3 2 0,4-8 0,0 9 0,0-3 0,0 6 0,7 2 0,2 4 0,8 4 0,-8 0 0,-3 7 0,-11-2 0,-1 10 0,-7 1 0,0 1 0,0 2 0,-4-7 0,7-4 0,-3-8 0,3-9 0,1-3 0,1-5 0,-1 0 0,0 0 0,0 4 0,0 1 0,4 4 0,0 0 0,1 4 0,-2 0 0,0 4 0,0 0 0,5 0 0,-5 0 0,0 0 0,-4 0 0,-2-3 0,1 2 0,-5-2 0,2 3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8:28.13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16'0,"4"-2"0,5 12 0,14 15 0,-7-14 0,11 23 0,-17-25 0,15 14 0,-14-19 0,8-1 0,-15-8 0,3-9 0,-6 9 0,5-7 0,-5-3 0,3-6 0,-4-7 0,0-13 0,0 2 0,0-8 0,0 16 0,0 2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8:28.76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1 1 24575,'-5'17'0,"2"10"0,-1-1 0,3-2 0,-3 2 0,1-17 0,-6 18 0,1-9 0,-4 11 0,-14 9 0,9-21 0,-6 13 0,12-23 0,10 1 0,-2-1 0,3-6 0,0 2 0,0-6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32.7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 0 24575,'0'51'0,"0"1"0,0-16 0,0 5 0,0 2 0,0-17 0,0-4 0,0-11 0,0-3 0,0 3 0,0-1 0,0-2 0,0 3 0,0-4 0,0 4 0,-3-3 0,2 3 0,-2 0 0,-1-3 0,3 3 0,-2-3 0,0-1 0,2 8 0,-3 1 0,1 4 0,2-1 0,-3-4 0,4 1 0,0-1 0,0 0 0,0-3 0,0 2 0,0-2 0,0-1 0,0-1 0,-3-6 0,3-1 0,-4-3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8:30.25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43 24575,'14'8'0,"18"-4"0,2-1 0,7-3 0,-24 0 0,-1 0 0,1 0 0,0 0 0,0 0 0,5-9 0,-4 3 0,8-7 0,-3 0 0,10-2 0,-4-4 0,10 3 0,-10-1 0,5 6 0,-12-6 0,12 7 0,-14 2 0,5 4 0,-13 4 0,-4 0 0,-1 0 0,1 0 0,0 0 0,-1 0 0,1 4 0,-1 0 0,1 3 0,0 5 0,0 1 0,0 0 0,0 2 0,1-2 0,-1 0 0,0 3 0,-1-8 0,1 4 0,0-4 0,0-1 0,-4 1 0,3-1 0,-7 1 0,7-4 0,-3 0 0,4-4 0,-1 0 0,0 0 0,0 0 0,1 0 0,0-4 0,8-5 0,-2 0 0,13-5 0,-4 5 0,4 0 0,1 4 0,0-4 0,-1 8 0,1-3 0,0 4 0,-5 0 0,-2 0 0,-4 0 0,-4 0 0,3 0 0,-8 0 0,4 0 0,-8 0 0,0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8:31.10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7'0,"0"10"0,0 7 0,5 5 0,0 4 0,4-5 0,0-1 0,0-4 0,0 4 0,-4-14 0,2 4 0,-3-13 0,4 3 0,-1-6 0,-3 6 0,3-7 0,-6 7 0,5-3 0,-5 4 0,6-4 0,-6 3 0,5-7 0,-5-3 0,2 2 0,-3-6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8:32.5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07 2 24575,'4'-1'0,"-1"6"0,-3 7 0,-4 5 0,-4-4 0,-5 3 0,-1-3 0,-6 5 0,5-5 0,-3 0 0,3-5 0,2-4 0,0 3 0,1-6 0,4 6 0,1-6 0,2 6 0,-2-7 0,3 7 0,-7-3 0,-1 4 0,4-1 0,2 0 0,6 0 0,0 0 0,0 1 0,0 0 0,0 13 0,0-10 0,0 10 0,0-2 0,0 8 0,0 18 0,0 0 0,0 5 0,3-15 0,-2-5 0,3-11 0,-4-7 0,3-1 0,-2-4 0,3 5 0,-4 0 0,0 1 0,0-2 0,0-4 0,3 1 0,-2-1 0,2 1 0,-3 6 0,0-4 0,0 8 0,0-9 0,0 3 0,0-1 0,0-3 0,0 0 0,0-5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8:37.17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8 24575,'10'-4'0,"22"1"0,16 3 0,29 0 0,-5 0 0,-21 0 0,2 0-936,40 0 936,-32 0 0,3 0 115,-1-1 0,3 2-115,0 3 0,6 3 0,-2 0 0,20-2 0,-2 1-617,4 6 1,-5 0 616,-22-7 0,-8-1 0,16 0 0,7 2 0,-6-6 0,3 1 0,-24 2 0,0-1 0,15-1 0,-2-2 0,11 1 662,-36 0-662,12 0 0,13 0 0,17 0 638,-29 0 1,2 0-639,2 0 0,1 0 0,5 0 0,-3 0 0,33 0 0,-2 0 0,-35 0 0,4 0 0,0 0 0,-4 0 0,11 0 0,-18 0 0,10 0 0,-18 0 0,-1 0 0,-2 0 0,10 0 0,16 0 0,15 0 0,0 0 0,-27 0 0,4 0 0,12-2 0,4-2 0,5 1 0,1-1 0,1 1 0,1-1 0,12 1 0,-7 1 0,11 2 0,-21 0 0,-1 0 0,10 0 0,-34 0 0,0 0 0,44 0 0,-2 0 0,-28 0 0,12 0 0,-22 0 0,26 0 0,-23 0 0,20 0 0,-23 0 0,-5 0 0,1 0 0,-4 0 0,21 0 0,22 0 0,-23 0 0,-2 0 0,-25 0 0,-2 4 0,13-3 0,-22 3 0,-3-4 0,-19 0 0,5 0 0,-7 0 0,2 0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9:07.2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82 2206 24575,'-25'0'0,"-14"-6"0,-38-19 0,-11-7 0,26 11 0,-2-1 0,1 0 0,-6 0 0,4-2 0,-16-11 0,8 3-1497,-22 2 1497,32-2 0,1 0 0,-21-7 243,38 12 1,-1-2-244,1-1 0,2 0 0,-28-19 247,5-7-247,35 21 0,-4-7 0,6 1 763,-7-13-763,14 13 0,-13-13 0,10 0 0,5 9 0,2-14 0,13 24 0,5 2 0,0-7 0,0-17 0,0 3 0,6-23 0,8 28 0,1-14 0,11 9 0,-6 7 0,6 2 0,-3 4 0,-5 15 0,4-5 0,-6 14 0,1 0 0,-2 2 0,5-5 0,-2 1 0,9-3 0,6-10 0,8 1 0,3 0 0,-2-9 0,10 14 0,-16-6 0,17 2 0,-5 0 0,-9 9 0,12-7 0,-9 10 0,18-5 0,-22 5 0,10 7 0,5-5 0,-23 14 0,22-13 0,-4 13 0,-20-8 0,20 9 0,-3-4 0,-10 5 0,35 0 0,29 0 0,-6 0 0,-22 0 0,6 0 0,15 0 0,3 0-597,-12 0 0,6 0 597,-12-1 0,10 1 0,3 0 0,-3 1-515,-8 2 1,-1 0 0,1 2-1,3 2 515,-4 0 0,4 2 0,1 1 0,-2 0 0,-3 2 0,5 2 0,-2 1 0,-3 1 0,-1 3 0,18 7 0,-2 4 0,-5 3 0,-14 1 0,-5 4 0,-5-4 0,6-3 0,-4 0 0,-1 8 0,-11-2 0,-23-14 0,-12 12 0,-16 32 0,-20 20-167,1-24 1,-3 3 166,-3 0 0,-1 0 0,0-5 0,2 0 521,-1 3 0,1-1-521,1-9 0,0-1 0,2 1 0,1 0-114,0-1 0,1-1 114,-12 24 0,12-4 0,-3-25 1466,6-3-1466,0-6 1044,6-8-1044,-3-1 261,3-6-261,1-1 0,-4 1 0,3 0 0,-4-6 0,5-1 0,-3-1 0,3-3 0,-5 4 0,-5-6 0,4 1 0,-9 0 0,3 0 0,-4 0 0,-1 0 0,0 1 0,-6-1 0,5 1 0,-12 0 0,5 0 0,0 0 0,-5 0 0,5-5 0,-13 4 0,4-4 0,-5 0 0,8 4 0,-8-9 0,-2 9 0,1-4 0,-7 1 0,14 3 0,-13-10 0,12 10 0,-12-9 0,13 3 0,-14 1 0,14-4 0,-13 4 0,13-6 0,-14 0 0,14 0 0,-6 0 0,8 0 0,-1 0 0,1 0 0,0 0 0,6 0 0,-5 0 0,12 0 0,-12 0 0,5 0 0,-6 0 0,0 0 0,-8 0 0,-2 0 0,-7 0 0,-9 0 0,-2 0 0,0 0 0,-6 0 0,15 0 0,-7 0 0,16 0 0,2 0 0,15 0 0,0 0 0,7 0 0,1 0 0,4 0 0,3 0 0,4 0 0,1 0 0,0 0 0,0 0 0,4 0 0,2 0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0:21.0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30 1 24575,'-10'0'0,"0"0"0,-20 0 0,-23 9 0,14-2 0,-54 24 0,71-17 0,-49 21 0,57-22 0,-11 6 0,10-4 0,3-3 0,2 2 0,-4 6 0,12-8 0,-8 7 0,14-14 0,11-1 0,-3-4 0,7 0 0,-8 0 0,-1 0 0,0 0 0,26 5 0,-14 2 0,21 4 0,-21 0 0,1 1 0,0-1 0,-6 5 0,5-3 0,-5 8 0,0-9 0,5 5 0,-10-2 0,4 3 0,14 28 0,-15-23 0,10 22 0,-20-33 0,-1 18 0,-3-11 0,4 28 0,-5-21 0,0 56 0,-5-39 0,0 21 0,-6-39 0,-14-5 0,11-12 0,-31 6 0,29-14 0,-15 0 0,21 0 0,-10 0 0,8-5 0,-8-10 0,10 3 0,4-23 0,1 21 0,1-15 0,3 13 0,-4-1 0,5 3 0,0-6 0,0 8 0,0-8 0,0 1 0,0 6 0,14-21 0,-6 20 0,12-11 0,-10 9 0,1 5 0,-1-5 0,1 5 0,-1 1 0,0 0 0,9-5 0,-6 3 0,14 2 0,-15 6 0,6 4 0,-12 0 0,-2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0:22.8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01 1 24575,'20'0'0,"7"0"0,-3 0 0,4 0 0,-11 0 0,-2 0 0,-14 0 0,-7 0 0,-14 0 0,-3 0 0,2 4 0,-10 12 0,11-2 0,-38 27 0,19-20 0,-16 16 0,22-20 0,1 3 0,9-8 0,1-1 0,-9 4 0,17-8 0,-12 4 0,5 3 0,9-11 0,-9 11 0,11-13 0,5 8 0,-4-8 0,16 3 0,-5-4 0,13 0 0,-6 0 0,2 0 0,3 0 0,6 0 0,-3 0 0,2 0 0,-9 0 0,6 0 0,-5 0 0,10 0 0,17 0 0,-4 0 0,43 0 0,-39 0 0,24 0 0,-38 0 0,12 0 0,-8 0 0,3 0 0,5 0 0,-17 0 0,15 0 0,-22 0 0,7 0 0,-13 0 0,-2 0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0:42.2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07 2706 24575,'21'0'0,"41"0"0,-23 0 0,48 0 0,3 0 0,-9 0 0,4 0 0,1 0 0,3 0 0,9 0 0,-2 0 0,-17 0 0,-5 0 0,-4 0 0,-17 0 0,17 0 0,2 0 0,-2 0 0,-6 0 0,8 0 0,-2 0 0,-25 0 0,-6 0 0,13 0 0,35 0 0,-23 0 0,31 0 0,-41 0 0,0 0 0,9 0 0,-7 0 0,7-6 0,-1 4 0,3-10 0,8 10 0,-9-8 0,2 1 0,21 6 0,-26-7 0,-1 1 0,11 7 0,-15-4 0,6 0 0,-11 3 0,0-1 0,24-4 0,9-5 0,1 1 0,2 7 0,-24-8 0,-5 1 0,-3 11 0,-3-5 0,-12 0 0,24 5 0,-28-5 0,8 1 0,-18 4 0,-8-8 0,4 7 0,2-7 0,-16 3 0,11-5 0,-18 1 0,3-4 0,-4-2 0,0-15 0,0-8 0,-5-7 0,-1-4 0,-6 15 0,6-4 0,-5-2 0,4-31 0,0 9 0,-6-24 0,12 23 0,-6-8 0,0-4 0,2 22 0,1-4 0,0-17 0,2-10 0,-1 9 0,-1 13 0,0 2 0,2-7 0,0-6 0,0 8 0,-1 11 0,-1 5 0,-2-5 0,-1 3 0,-4-8 0,0 42 0,6-1 0,-5 18 0,0-8 0,-32-12 0,7 6 0,-11-4 0,-5-1 0,-22-11 0,-17 0 0,-6-2 0,37 10 0,-5 0 0,-6 0 0,-12-3 0,-2 1 0,8 3 0,-20-2 0,4 2-691,13 1 1,-4-1 0,7 4 690,-2 4 0,6 1 0,13-4 0,-4 0 0,-14 1 0,-9-1 0,-2 0 0,-8-6 0,-2-1 0,1 1 0,7 5 0,2 1 0,2 0 0,12 1 0,2 1 0,6 3 0,1 2 0,6 4 0,-25-2 0,10 0 0,0 2 0,-17 4 0,14-1 0,-2 0 0,25 3 0,-2 0 1035,-32 0 1,2 0-1036,34 0 0,2 0 0,-14 2 0,5 1 0,1 4 0,4 0 0,13 9 0,-7-8 0,-14 23 0,22-16 0,-7 11 0,31-11 0,-6 11 0,1-3 0,-5 39 0,8-32 0,-10 47 0,15-43 0,-11 20 0,10-10 0,-5 3 0,5 15 0,-6 27 0,11-35 0,1 3 0,0 17 0,2-1 0,2-16 0,2 2 0,1 38 0,2-5 0,-1-8 0,0 10 0,0-2 0,0-26 0,0 30 0,0-18 0,0-33 0,0 25 0,0 8 0,0-31 0,0 47 0,0-36 0,0 10 0,0 5 0,10-18 0,-3 3 0,14-13 0,-3-5 0,14 3 0,-8-13 0,39 17 0,-33-26 0,33 21 0,-44-29 0,13 9 0,-11-7 0,8-3 0,13 3 0,-13-5 0,6 1 0,6-6 0,-20 0 0,13-5 0,-19 0 0,-3 0 0,-2 0 0,-6 0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0:43.89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27'6'0,"-13"-2"0,31-4 0,-16 0 0,-4 0 0,4 0 0,14 0 0,-15 0 0,31 0 0,-33 0 0,15 0 0,-23 0 0,7 0 0,-14 0 0,25 0 0,-15 0 0,16 0 0,-20 0 0,4 0 0,-3 0 0,-1 0 0,13 0 0,-16 0 0,11 0 0,-15 0 0,0 0 0,1 0 0,-1 0 0,0 0 0,0 0 0,0 0 0,0 0 0,0 0 0,4 0 0,-8 0 0,3 0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0:44.81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41'23'0,"-3"2"0,-7 7 0,-6-3 0,5 1 0,-7-5 0,0 14 0,0-19 0,-10 6 0,1-15 0,-8-1 0,-1 0 0,8-5 0,-10-5 0,5-21 0,-8-21 0,0-20 0,0 21 0,0 7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33.6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3 39 24575,'-30'0'0,"3"0"0,1 0 0,7 0 0,-16 0 0,15 0 0,-18 0 0,2 0 0,-26 0 0,36 0 0,2 0 0,84 0 0,-4 0 0,25 0 0,11 0 0,-42 0 0,1 0 0,5 0 0,1 0 0,-3 0 0,-4 0 0,4-4 0,-11-3 0,-37-2 0,4-2 0,-20 7 0,4 1 0,-5 3 0,8 0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0:45.54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49 0 24575,'0'10'0,"0"-1"0,0 7 0,0 0 0,0 1 0,0-2 0,0-5 0,0 0 0,0 0 0,-4-4 0,-2 3 0,-4-3 0,-1 4 0,-5 1 0,4 5 0,-4-4 0,-7 4 0,10-10 0,-10 4 0,13-4 0,-6 0 0,9 3 0,-8-8 0,10 8 0,-10-8 0,3 13 0,-7-12 0,12 3 0,-2-10 0,9-5 0,0 0 0,0 0 0,0 0 0,0-1 0,0 1 0,0-6 0,0 4 0,0-9 0,0 4 0,0-6 0,0 10 0,0 3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0:46.50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10'15'0,"-3"-1"0,8-3 0,-4 5 0,9 10 0,-1-1 0,2 1 0,-5-5 0,-5-4 0,0 1 0,0 3 0,-1-10 0,6 15 0,-5-13 0,5 7 0,-11-10 0,0-8 0,-5-15 0,0 4 0,0-7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0:47.9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78 1 24575,'-18'70'0,"5"-7"0,-15-21 0,13-10 0,-7 1 0,5-15 0,0 3 0,-6-3 0,-10 10 0,13-4 0,-27 8 0,31-14 0,-23 11 0,26-21 0,-2 11 0,1-18 0,7 8 0,-8-8 0,10 8 0,5-8 0,5 7 0,0-2 0,4 4 0,-7 6 0,12 28 0,-6-15 0,3 27 0,0 7 0,-10 8 0,4-1 0,-5-17 0,0-36 0,0 17 0,0-19 0,0 9 0,0-20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0:49.7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9 1 24575,'-14'0'0,"3"0"0,-9 0 0,8 0 0,-8 0 0,0 0 0,3 4 0,-3-2 0,10 7 0,0-8 0,-1 3 0,6 1 0,-5-4 0,5 4 0,-6-1 0,1-3 0,-1 4 0,-8 4 0,6-7 0,-6 7 0,13-4 0,-3-4 0,3 4 0,-4-5 0,4 4 0,-2-3 0,3 4 0,-1-5 0,2 0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1:01.56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9'0'0,"1"0"0,5 0 0,-4 0 0,3 0 0,-3 0 0,-1 0 0,0 0 0,0 0 0,15 0 0,-11 0 0,11 0 0,-15 0 0,0 0 0,0 0 0,1 0 0,-1 0 0,0 0 0,-1 0 0,-3 0 0,-2 0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0:24.47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26 1 24575,'-10'0'0,"0"0"0,-5 0 0,4 0 0,-5 0 0,0 0 0,-1 0 0,-1 0 0,-3 0 0,4 0 0,-1 0 0,-3 0 0,4 0 0,-1 4 0,-3 2 0,-1 10 0,-1-4 0,1 9 0,-3 1 0,7 6 0,-4 1 0,7-8 0,8-5 0,-2-6 0,3 5 0,0-4 0,2 4 0,17-5 0,14 2 0,16 0 0,11 7 0,0 2 0,0 6 0,0 0 0,0 0 0,-7-1 0,-9-1 0,8 4 0,-20-6 0,12 9 0,-16 1 0,0 7 0,-10-5 0,-2 4 0,-10 2 0,0-8 0,0 6 0,0-16 0,0 0 0,0-1 0,0 1 0,0 0 0,0-1 0,0 7 0,-5-4 0,-1 4 0,-10-7 0,-9-4 0,1-1 0,-5-6 0,-1 1 0,6-5 0,-12-2 0,12-5 0,-5 0 0,6-5 0,-1-13 0,0-7 0,-1-29 0,5-12 0,2 6 0,11-1 0,1 13 0,6 8 0,0-1 0,0 12 0,0 6 0,5-10 0,1 14 0,5-7 0,-1 15 0,5 1 0,-3-1 0,9 5 0,-4-4 0,6 9 0,-1-4 0,6 5 0,0 0 0,-1 0 0,4 27 0,-19-16 0,2 17 0,-14-23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0:25.9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9'0,"0"6"0,0 2 0,0 10 0,0-8 0,0 1 0,0-4 0,0-5 0,0 4 0,0-14 0,0-2 0,0-14 0,0-3 0,0-4 0,0 4 0,5-3 0,1 14 0,5-8 0,-2 14 0,-3 1 0,-2 15 0,-4 13 0,5 12 0,-4 5 0,4-15 0,0-4 0,-4-16 0,4 0 0,-5 1 0,0-1 0,4-5 0,-3-4 0,7-7 0,-1-20 0,8-4 0,3-10 0,-2 7 0,0 16 0,-6 8 0,5 9 0,1 0 0,4 0 0,1 9 0,-6-2 0,1 13 0,-1 7 0,-2-2 0,3 8 0,-4-10 0,-1-6 0,0 4 0,-1-9 0,1 3 0,-6-4 0,0-1 0,0 0 0,0-4 0,5-2 0,4-23 0,3-13 0,1-10 0,0-6 0,-7 18 0,2-6 0,8 1 0,9 3 0,14 4 0,3 17 0,-13 6 0,6 19 0,-26 0 0,11 8 0,-19-6 0,3-1 0,-7-3 0,7 8 0,-3-4 0,9 0 0,-4-6 0,8-5 0,-9-5 0,5 0 0,-1 0 0,-7 0 0,2 0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0:26.96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9 24575,'0'9'0,"0"-8"0,0-7 0,0-5 0,0-13 0,0 11 0,4-2 0,1 15 0,6 21 0,-6-1 0,5 7 0,-5-1 0,1-9 0,3 9 0,-8-10 0,8 3 0,-7-3 0,7 0 0,-8-1 0,8-10 0,-8 0 0,3-5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0:27.8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14'0,"0"-3"0,0 4 0,0 0 0,13 6 0,1 2 0,16 7 0,-7-17 0,-7 6 0,3-9 0,-16 1 0,6-1 0,-9-5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0:29.2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27'0,"0"-5"0,0 1 0,0-1 0,0-5 0,0 0 0,0 29 0,0-23 0,0 19 0,0-21 0,0-10 0,0 5 0,0-1 0,0-4 0,0 4 0,0-5 0,0 0 0,0 0 0,0 0 0,0 0 0,4-5 0,-3-6 0,7-9 0,-7-1 0,14-30 0,-8 19 0,5-28 0,-2 26 0,-9-12 0,14 1 0,-12 9 0,12-5 0,-9 19 0,4-4 0,4 10 0,-3 2 0,2 8 0,-7 2 0,-2 4 0,-4 15 0,4-12 0,-2 18 0,17 21 0,-11-21 0,13 26 0,-9-34 0,-1-1 0,0-4 0,9 12 0,-7-16 0,2 16 0,-6-18 0,-8 3 0,8-4 0,-8-1 0,8-5 0,-3 5 0,4-5 0,0 5 0,0-5 0,-5-5 0,0-1 0,-5-3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34.6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22 24575,'-7'0'0,"0"0"0,9-3 0,3 2 0,31-2 0,-10 3 0,41 0 0,-33 0 0,50 0 0,-53 0 0,26 0 0,-39 0 0,-2 0 0,-1 0 0,-7 0 0,3 0 0,4 0 0,-5 0 0,5 0 0,-4-3 0,-3 2 0,3-6 0,3 6 0,-5-2 0,2 3 0,-7 0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1:02.72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10'0'0,"-1"0"0,7 0 0,-4 0 0,9 0 0,-4 0 0,0 0 0,11 0 0,-15 0 0,36 0 0,-32 0 0,25 0 0,-30 0 0,3 0 0,1 0 0,1 0 0,6 0 0,-1 0 0,-6 0 0,-1 0 0,9 0 0,-10 0 0,9 0 0,-12 0 0,-1 0 0,-4 0 0,-2 0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1:05.1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5 0 24575,'-16'0'0,"2"0"0,9 4 0,0 6 0,5 1 0,0 8 0,-4-3 0,2 5 0,-7-5 0,8 0 0,-8-6 0,8 1 0,-9-1 0,9 0 0,-8 6 0,7-5 0,-7 5 0,3-6 0,0 1 0,1-1 0,1 5 0,-2 1 0,-4 4 0,-1 0 0,6-4 0,-4-1 0,8-1 0,-4-3 0,13-1 0,-1-6 0,27-4 0,-13 0 0,25 4 0,-21-3 0,1 9 0,-5-9 0,-9 3 0,4 1 0,-6-4 0,0 3 0,10 1 0,-8-4 0,7 4 0,-8-1 0,-1-3 0,0 4 0,0-5 0,5 0 0,-4 0 0,4 0 0,-5 0 0,-1 0 0,-3 4 0,-2-3 0,-4 3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1:06.3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9'0'0,"1"0"0,-1 4 0,1-3 0,-5 8 0,4-8 0,-8 8 0,8-8 0,-4 3 0,15 1 0,-4-4 0,4 4 0,-1-1 0,-13-3 0,3 3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1:07.32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0'19'0,"0"-7"0,0 14 0,0-15 0,0 11 0,0-5 0,0 0 0,0 31 0,0-25 0,0 27 0,0-21 0,0-11 0,0 17 0,0-22 0,0 21 0,0-15 0,0 4 0,27 20 0,-10-26 0,22 26 0,-10-30 0,2 4 0,-1-5 0,39 11 0,-30-14 0,31 8 0,-25-17 0,-6 0 0,6 0 0,8 0 0,-28 0 0,7 0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1:08.1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19'0,"0"-2"0,25 18 0,8-1 0,37 28 0,-8-16 0,13 5 0,-10-4 0,-21-8 0,1-1 0,21 5 0,9 3 0,-24-13 0,-35-17 0,12-10 0,-27-6 0,4-16 0,-11-2 0,5-9 0,-9 4 0,9 10 0,-4 3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1:08.9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86 1 24575,'-6'8'0,"2"-1"0,4 7 0,0 24 0,0-21 0,0 22 0,-5-29 0,-1 6 0,-10 5 0,4 3 0,-19 7 0,11-7 0,-16 12 0,12-11 0,-14 21 0,13-19 0,-22 34 0,26-32 0,-15 12 0,24-25 0,1-5 0,2-6 0,3 0 0,-4-5 0,4-44 0,2 33 0,4-32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1:09.84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 0 24575,'-7'0'0,"13"0"0,18 0 0,5 0 0,0 0 0,0 0 0,0 0 0,15 0 0,-19 0 0,4 0 0,-24 0 0,-1 0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1:11.11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12'18'0,"-2"0"0,46 28 0,-27-23 0,20 19 0,-32-30 0,-1 4 0,-6-6 0,14 9 0,-15-6 0,9 10 0,-18-12 0,0 4 0,0-5 0,0 4 0,0 2 0,0 0 0,-9 8 0,-2-11 0,-10 6 0,5-9 0,6-23 0,11 2 0,10-20 0,-3 18 0,2 3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1:14.26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9 165 24575,'0'9'0,"0"-5"0,10 22 0,-3-9 0,9 0 0,-5-1 0,14 4 0,-12-12 0,12 6 0,-16-14 0,1 0 0,-5-10 0,3 3 0,-7-9 0,4 6 0,-5 1 0,-15-11 0,24 12 0,-4-6 0,22 14 0,2-5 0,-7 4 0,-5-9 0,-1 4 0,-6 1 0,1-5 0,-6 5 0,-9-1 0,-14-4 0,-5 9 0,-13-5 0,5 6 0,-26-5 0,21-2 0,-37-4 0,41 0 0,-8 5 0,20 2 0,10 4 0,4 4 0,2 1 0,4 5 0,4-1 0,2 1 0,4-4 0,6 3 0,1-3 0,0 5 0,31 16 0,-25-7 0,33 8 0,-32-11 0,6-5 0,-8-1 0,10 9 0,-7-6 0,1 1 0,-10-5 0,-6-9 0,0 4 0,0-1 0,0-3 0,1 4 0,-2-5 0,1 0 0,0 0 0,21-47 0,-16 25 0,23-44 0,-25 42 0,18-20 0,-16 17 0,11-5 0,-10 16 0,-4 5 0,3 0 0,0-8 0,-4 6 0,0-6 0,-7 17 0,-4 3 0,0 15 0,0 1 0,0 5 0,-5 1 0,-7 0 0,-37 46 0,10-21 0,-12 19 0,26-37 0,19-20 0,-3 0 0,8 0 0,-8 0 0,8 1 0,-9-1 0,9 0 0,-8-4 0,8 3 0,-8-4 0,8 5 0,-3-1 0,4 6 0,0-5 0,0 5 0,0-5 0,0 0 0,0 6 0,0 1 0,0 12 0,5 6 0,-4-4 0,9 2 0,-9-10 0,4-1 0,0 10 0,1-13 0,4 2 0,0-26 0,-5-1 0,4-9 0,-3-1 0,5-1 0,0-6 0,1 0 0,0-6 0,-1 5 0,1-12 0,0 5 0,-5 0 0,4-4 0,-4 10 0,4-4 0,1 6 0,-1 0 0,0 0 0,1 1 0,-1-1 0,0 0 0,5 1 0,1 0 0,-1 5 0,0-4 0,0 9 0,-4-4 0,4 5 0,0 5 0,-5-3 0,5 8 0,-6-4 0,0 5 0,0 0 0,-4 4 0,-2 7 0,1 0 0,-4 11 0,4-11 0,0 10 0,0-9 0,7 9 0,-2-4 0,2 6 0,4 0 0,2-1 0,4 1 0,1 0 0,0 9 0,-1-7 0,-5 3 0,-1-7 0,-5-10 0,-5 11 0,-2-11 0,-4 10 0,0-9 0,0 9 0,0-9 0,0 9 0,0-9 0,0 9 0,0-10 0,0 5 0,-4-6 0,-2 1 0,-4-1 0,-1 0 0,1-4 0,0-2 0,0-4 0,0 0 0,5-4 0,0-1 0,5-10 0,0 9 0,0-3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1:14.9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27'0'0,"9"0"0,4 0 0,4 0 0,1 0 0,1 0 0,18 0 0,-22 0 0,4 0 0,-24 0 0,1 0 0,-6 0 0,-15 0 0,-8 0 0,-10 0 0,2 4 0,8-3 0,1 4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35.6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0'8'0,"-5"2"0,29 4 0,29 22 0,-33-18 0,31 10 0,-50-17 0,-2-7 0,-4 0 0,-4 7 0,-3-7 0,-1 7 0,-3-4 0,-4 4 0,0-3 0,0 9 0,0-8 0,-8 6 0,-1-4 0,-4 2 0,2-1 0,0 3 0,2-7 0,-9 10 0,12-9 0,-8 6 0,14-8 0,-7 1 0,3-1 0,-4-3 0,4 0 0,1-4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1:15.63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 1 24575,'-8'5'0,"10"0"0,9-5 0,10 0 0,-10 0 0,17 0 0,-15 0 0,22 0 0,-22 0 0,15 0 0,-17 0 0,5 0 0,3 0 0,-11 0 0,5 0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1:17.23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15'20'0,"15"8"0,3 8 0,38 18 0,-13 0 0,3-6 0,4 4 0,-39-27 0,19 7 0,-2 9 0,-5-13 0,-1 13 0,-11-23 0,-14-2 0,3-10 0,0-2 0,-4-4 0,4 0 0,-10-8 0,-1 1 0,-4-3 0,0 6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1:18.10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09 1 24575,'-6'15'0,"2"0"0,4-5 0,0 0 0,0 0 0,0 1 0,0 3 0,0-3 0,0 4 0,0-5 0,0 0 0,0 5 0,-4-4 0,-2 8 0,-9-8 0,8 8 0,-7-2 0,9-5 0,-6 8 0,-4-9 0,3 16 0,-9-9 0,9 8 0,-4-14 0,5 9 0,0-9 0,0 9 0,0-9 0,0 9 0,1-9 0,-1 3 0,0 1 0,0-4 0,0 4 0,1-2 0,0 2 0,-1 5 0,1-5 0,4-31 0,2-14 0,9-19 0,6 7 0,-3 22 0,3 9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1:19.0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95 24575,'0'15'0,"0"0"0,0 7 0,0-6 0,0 4 0,0-9 0,0 4 0,0-5 0,0 16 0,0-7 0,4 24 0,7-14 0,16 11 0,9-12 0,16 1 0,9-17 0,-10-1 0,46-11 0,-49 0 0,6-18 0,-3-6 0,-19-3 0,27-53 0,-40 11 0,-5-1 0,8-2 0,-8 5 0,-5 7 0,-9 27 0,0 13 0,0-6 0,0 16 0,0-1 0,0-7 0,0 6 0,0-7 0,0 9 0,0 5 0,0 1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1:19.7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10'34'0,"-2"-3"0,13-8 0,-3-1 0,4 1 0,-5-6 0,5-1 0,-15 0 0,7-4 0,-8 3 0,4-4 0,-5-10 0,0-7 0,-1-5 0,-3-19 0,4 20 0,-5-10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1:20.9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3 1 24575,'0'9'0,"0"6"0,0-3 0,0 3 0,0-5 0,0 0 0,-5 0 0,0-5 0,-1 4 0,2-3 0,-1-1 0,-1 4 0,-8-3 0,7 4 0,-2 5 0,9 2 0,0 5 0,0 1 0,0 6 0,0-5 0,0 20 0,0-12 0,0 13 0,0 0 0,0-6 0,0 5 0,0-6 0,0-1 0,0 0 0,0-6 0,0-8 0,-5 3 0,4-13 0,-4-6 0,5-4 0,0-12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1:21.90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 234 24575,'-15'0'0,"21"0"0,27 0 0,44 0 0,2 0 0,7 0-1707,-15 0 0,4 0 1707,5 0 0,8 0 0,-2 0-787,-14 0 1,-3 0 0,3 0 786,15 0 0,4 0 0,-1 0 0,0 1 0,1 0 0,-3-3 0,-6-2 0,-2-3 0,-3 0-630,17 0 0,-4-4 630,-6-7 0,-4-2 0,-18 3 0,-2 0-281,1 4 0,-1-1 281,0-2 0,-3 1 0,28-9 1889,-19 7-1889,-13-2 3169,-22 18-3169,-2-5 1681,-12 6-1681,-1 0 856,-6 0-856,-8 4 0,1 2 0,-11 3 0,2 2 0,-5-1 0,1 0 0,-6 1 0,-1 0 0,-6 0 0,-6 1 0,14-6 0,-1 0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1:22.76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4 1 24575,'-22'0'0,"6"0"0,1 0 0,18 0 0,11 11 0,24 11 0,11 13 0,19 18 0,-15-9 0,12 15 0,-8-15 0,6 22 0,-6-20 0,-6 12 0,-12-25 0,-2 3 0,-17-11 0,5-3 0,-18-10 0,9-3 0,-6-3 0,-4 4 0,3-4 0,-4-2 0,0-8 0,-1-2 0,2-10 0,-5-1 0,4-6 0,-5 11 0,0 2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1:23.39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05 1 24575,'-9'0'0,"-1"0"0,-6 0 0,4 4 0,-3-3 0,-18 14 0,17-3 0,-56 17 0,40-3 0,-59 14 0,47-12 0,-14 6 0,29-15 0,0-2 0,10-1 0,-9-3 0,15-2 0,-2-1 0,4-9 0,1 3 0,-6 1 0,5-4 0,0 4 0,6-5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2:29.60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08 0 24575,'-80'50'0,"0"-1"0,0 1 0,11 4 0,-13-1 0,-18 9 0,35-14 0,53-25 0,-5 10 0,6-6 0,5 9 0,1-5 0,16 8 0,15 18 0,13 21 0,-13-29 0,1 0 0,0-2 0,-2 0 0,17 35 0,-10-12 0,-13-23 0,0 5 0,-4-5 0,4 7 0,-5 0 0,-1 0 0,-5 0 0,-2-7 0,-6 5 0,0-13 0,0 6 0,0-5 0,0 2 0,0-8 0,0-7 0,-5-17 0,0-5 0,-1-10 0,-3-5 0,8-2 0,-4 6 0,10 7 0,-4 9 0,9 6 0,-4 7 0,6 8 0,1 6 0,-1 0 0,1 8 0,-1-6 0,-4 13 0,3-6 0,-9 8 0,4 17 0,-6-4 0,0 15 0,0-20 0,0-10 0,0-13 0,0-17 0,0-1 0,0-6 0,0-3 0,0 19 0,0-5 0,0 15 0,0-4 0,0 8 0,0 10 0,0 5 0,0 14 0,0-6 0,0-7 0,0 1 0,-1 37 0,2 0 0,3-42 0,3-5 0,5-3 0,1 0 0,1 2 0,0-1 0,15 33 0,-12-49 0,-1-8 0,-5-13 0,4 7 0,1-14 0,-4-2 0,9-4 0,-4 5 0,6-4 0,-1 9 0,-5-8 0,5 3 0,-11-5 0,10 0 0,-9 0 0,8 0 0,-8 0 0,-2-4 0,-6-12 0,-4-2 0,0 1 0,0 6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37.1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5 1 24575,'-4'-1'0,"0"6"0,4 8 0,-3 7 0,-6-2 0,0 2 0,-4-3 0,-3 0 0,0 5 0,-47 22 0,18-11 0,-31 10 0,32-21 0,9-5 0,14-8 0,6 1 0,13-9 0,3 3 0,10-4 0,-3 0 0,27 0 0,-13 0 0,21 0 0,2 0 0,-13 0 0,14 0 0,45 12 0,-52-9 0,59 9 0,-78-12 0,9 0 0,-9 3 0,-6-2 0,4 6 0,-6-6 0,3 2 0,-6-3 0,-3 0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2:31.22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4 93 24575,'-5'4'0,"1"7"0,4 5 0,0 7 0,0 14 0,0 3 0,0 22 0,0-6 0,0 15 0,0-14 0,0 23 0,0-21 0,0 21 0,-13-15 0,9-8 0,-15 4 0,12-15 0,-7 1 0,-9 13 0,14-31 0,-7 8 0,16-40 0,0-11 0,0-22 0,0-11 0,0-7 0,0-8 0,6 5 0,2-5 0,-1-1 0,5 7 0,-11-7 0,5 9 0,-6 0 0,0 7 0,0-5 0,6 5 0,-4 0 0,4-5 0,-6 13 0,0 0 0,0 10 0,5 6 0,-4 0 0,4 6 0,-1 6 0,2 6 0,-1 14 0,-1 3 0,1 10 0,-3 0 0,3 7 0,-5 2 0,0 0 0,6 12 0,1-10 0,13 27 0,8-2 0,8 0 0,8 5 0,-2-6 0,2 3 0,0 5 0,-2-14 0,-7-4 0,-3-8 0,-13-9 0,3-1 0,-10-12 0,4-1 0,-6-6 0,-4 1 0,3-6 0,-4 0 0,5-22 0,1-11 0,-4-37 0,-1 1 0,0-5 0,-1 15 0,-1-1 0,0-20 0,1-1 0,2 15 0,-1 4 0,2-25 0,6-13 0,-1 48 0,4-6 0,-9 26 0,1 5 0,-9 27 0,0 2 0,0 2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2:33.4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39 24575,'0'39'0,"29"33"0,10 6 0,-2 5 0,2-4 0,6-3 0,15-9 0,-23-35 0,15 17 0,-23-36 0,-7 3 0,8-4 0,-6-5 0,11-2 0,-10-5 0,10 0 0,-11 0 0,12 0 0,-5 0 0,6-6 0,7-7 0,3-8 0,7-6 0,9 6 0,21-16 0,-14 19 0,16-8 0,3 1 0,6 5-539,-16 5 1,0 0 538,3 2 0,-9 11-30,0-4 30,0 6 0,0 0 0,0 0 0,1 0 0,-1 0 0,0 6 0,0 9 0,-8 6 0,-10 7 0,-11-3 0,-6 0 0,16 34 1075,-23-27-1075,9 25 32,-29-34-32,0-6 0,-5-2 0,-1-4 0,-5-1 0,0-29 0,0 8 0,0-27 0,0 16 0,0 4 0,5-3 0,1 9 0,39-20 0,-14 16 0,44-20 0,-8 21 0,8-7-485,-24 13 1,1 2 484,46-1 0,-39 0 0,0 1 0,39 5 0,-31-2 0,2 0 0,-11 4 0,-1 0 0,15 0 0,1 0 0,-1 0 0,-3 0 0,-19 0 0,1 0 0,29 0 0,2 0 0,-29 0 0,0 0 0,29 0 0,3 0 0,-19 0 0,-1 0 0,7 0 0,-1 0 0,-14 0 0,-1 0 0,7 0 0,-2 0 0,27 0 0,1 0 0,1 0 0,5 0 0,-15 1 0,-5-2 0,-19-5 0,15-2 0,-14-5 0,14-2 0,-7-6 0,10 5 0,-1-5 0,0-1 0,0-1 0,0-6-416,20-3 416,-23 10 0,-20 6 0,1 1 0,25-9 0,9-6 0,-2-1 0,-10 2 0,-9 0 948,-9 8-948,-10-4 0,-8 11 0,-6-8 0,-2 9 0,-7-3 437,-10 5-437,-7 5 0,-39 1 0,22 5 0,-21 0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2:36.18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23 494 24575,'-27'64'0,"1"-1"0,1-3 0,-8 6 0,-1-6 0,16-34 0,0 1 0,8-15 0,-1 4 0,5-6 0,-3 0 0,8 0 0,-4-17 0,5-2 0,6-30 0,1 6 0,6-12 0,6 0 0,2-1 0,0-9 0,4 1 0,-4 0 0,0 0 0,4 7 0,-11 2 0,4 8 0,-6 6 0,-1 2 0,6 11 0,-5-4 0,5 4 0,-7 1 0,7-4 0,-5 4 0,9-1 0,-8-4 0,3 10 0,-6-4 0,0 6 0,1 4 0,3 1 0,-7 18 0,2 1 0,-9 25 0,7 10 0,14 9 0,2 5 0,28 4 0,-13-2 0,15 11 0,-10-10 0,1-1 0,-9-16 0,-2-2 0,-14-17 0,-2-1 0,-5-6 0,-2-6 0,1-2 0,-5-4 0,-2-1 0,1 0 0,0-5 0,5-5 0,-5-17 0,5-9 0,-9-11 0,11-8 0,-11 6 0,5-13 0,0 12 0,1-5 0,0 8 0,4 0 0,-4 0 0,5-8 0,1 6 0,6-14 0,2 7 0,-1-1 0,5 2 0,-12 8 0,10 6 0,-5 2 0,0 6 0,3 5 0,2-9 0,-1 9 0,5-4 0,-7 12 0,-4 5 0,-2 5 0,-4 5 0,5 6 0,19 12 0,-7-4 0,18 9 0,-4-9 0,-8 4 0,13-4 0,-12 8 0,-2-8 0,12 25 0,-9-7 0,11 25 0,-16-30 0,1 14 0,-15-29 0,0 14 0,-6-15 0,-5 4 0,-5-11 0,0 1 0,5 0 0,-4-5 0,3 0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2:37.46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0 24575,'4'-5'0,"18"0"0,14 5 0,1 0 0,2 0 0,-22 0 0,-1 0 0,-6 0 0,0 0 0,4 0 0,-2 0 0,11 0 0,-10 0 0,16 0 0,-17 0 0,17 0 0,-12 0 0,14 0 0,-9 0 0,4 0 0,-15 0 0,-2 0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2:38.5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15'0,"0"-4"0,0 5 0,5-10 0,1 3 0,8-3 0,-2 4 0,2-4 0,-8 3 0,3-8 0,-8 8 0,8-8 0,-3 8 0,4-8 0,0 4 0,-4-1 0,3 2 0,-4 4 0,6-4 0,-6 3 0,4-3 0,-7 4 0,2 0 0,1-5 0,-4 4 0,3-4 0,-4 5 0,0 0 0,0 0 0,0 0 0,-4 0 0,-2-4 0,-5 3 0,1-4 0,0 5 0,-6 1 0,4-1 0,-4-3 0,6 1 0,0-6 0,0 2 0,5-8 0,0-7 0,5-6 0,0-6 0,0 11 0,0 2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2:41.01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9 470 24575,'-5'9'0,"0"11"0,5 48 0,0 15 0,0 9 0,0-11 0,0 5-1028,0 0 1,0 9 0,0 6 1027,0-22 0,0 5 0,0 3 0,0 0 0,0-5-1122,0 6 1,0-4 0,0 1 0,0 6 1121,0 3 0,0 6 0,0 3 0,0-3 0,0-6 0,0-4 0,0-6 0,0-1 0,0 5 0,0-4 0,0 3 0,0 1 0,0-1 0,0-3-770,0 5 0,0-4 0,0-1 0,0 1 770,0 2 0,0-1 0,0 1 0,0 1-502,0 7 0,0 4 0,0-5 1,0-12 501,0 2 0,0-3 339,0 4 0,-1 8 1,2-10-340,2-9 0,-1-11 0,0 18 0,4-17 0,-1-1 3567,-3 7-3567,4-12 3888,0 12-3888,1 17 0,1-25 0,4 24 0,-5 9 0,6-45 4181,-2 36-4181,0-72 0,-1 5 0,4-19 0,-3-4 0,3 3 0,21-9 0,-13 9 0,26-9 0,25 9 0,-25-5 0,38 6 0,2 0 0,-24 0 0,-13 0 0,2 0 0,35 0 0,-28 0 0,1 0 0,30 0 0,-35 0 0,-1 0 0,16 0 0,-16 0 0,4 0 0,-37 0 0,-5 0 0,-2 0 0,-1 0 0,2 0 0,-5-4 0,3-7 0,-13-23 0,4 1 0,1-15 0,-5 3 0,11-18 0,-5-12 0,0 24 0,0-5 0,1-18 0,-1-2 0,2 8 0,-1-7 0,-4-4 0,0-13 0,0-3 0,1 7-512,1 8 1,1 5 0,0-13 511,-4 13 0,1-12 0,-2-7 0,1-2 0,0 1 0,-1 5 0,1 11 0,0-4 0,1 10 0,-1 1 0,-1-10 0,1-6 0,-1-11 0,0-4 0,-1 0 0,0 6 0,0 11 0,0-11 0,-1 11 0,-1-3 0,1 7 0,0-2 0,0-1 0,0 5 0,0-4 0,-1 4 0,2-2 0,3-15 0,2-4 0,0 9 0,-2 6 0,2 0 0,3-2 0,2-6 0,0 6 0,-3 1 0,0 1 0,2 3 0,1-4 0,-3 1 0,-3 10 0,-2 2 0,0 0 0,1-7 0,1 0 0,-2 8 0,-2 12 0,-2 2 0,1-31 0,0 8 0,0 26 0,0-25 0,-4 76 0,-6 0 0,-6 5 1534,0 5-1534,-4 10 0,3-1 0,0 6 0,-20 1 0,15-7 0,-33 13 0,21-8 0,-56 10 0,35-14 0,-14-5 0,-1-4 0,5-6 0,-19 0 0,-1 0 0,7 0 0,7 0 0,-2 0 0,21 0 0,2 0 0,-1-6 0,0 0 0,0 2 0,2 0 0,-27-14 0,22 11 0,-1 2 0,29 5 0,-20 0 0,22 0 0,-10 0 0,-3 0 0,12 0 0,-16 0 0,22 0 0,-1 0 0,16 0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2:42.93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9'0,"0"5"0,0 20 0,0-6 0,0 32 0,0-7 0,0 16 0,0-10 0,0-25 0,0-8 0,0-11 0,0-6 0,4 1 0,1-5 0,5 3 0,0-7 0,-1 4 0,6-5 0,1 0 0,4 0 0,7-27 0,-2 4 0,-1-25 0,-7 18 0,-5-6 0,0 5 0,1-6 0,4-11 0,-9 15 0,7-1 0,-14 18 0,9 6 0,-9-1 0,3 14 0,-4 11 0,0 15 0,0 32 0,0-17 0,0 17 0,0-17 0,0-5 0,0 38 0,12-8 0,7 22 0,2-32 0,1-14 0,-1-18 0,-8-9 0,8-2 0,-11-11 0,0-5 0,0 0 0,0 0 0,1 0 0,-1 0 0,0-5 0,1-6 0,0-7 0,6-27 0,2-7 0,6-23 0,0-7 0,0 6 0,-6-7 0,-1 15 0,-11 18 0,-1 11 0,-1 16 0,-4 6 0,4-4 0,-5 9 0,0-4 0,0 15 0,0 14 0,0 5 0,-10 11 0,7-16 0,-7-3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27.54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0 24575,'6'-10'0,"-2"14"0,-4-1 0,0 17 0,0-9 0,0 5 0,0-6 0,0 6 0,0-4 0,0 9 0,0-10 0,0 5 0,0 6 0,0-8 0,0 13 0,0-9 0,0 11 0,0 5 0,0 14 0,0 5 0,10 22 0,-2-24 0,12 18 0,-13-44 0,2 4 0,-9-19 0,4-4 0,-2 3 0,2-8 0,-4 3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33.52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79 10 24575,'-4'-5'0,"-17"0"0,7 5 0,-18 0 0,-1 0 0,-11 0 0,-5 11 0,-6 4 0,22 9 0,-4 1 0,15-3 0,-8 2 0,11-1 0,-9-5 0,15 4 0,-8-5 0,13 5 0,-12-10 0,18 7 0,-8-7 0,10 3 0,0 0 0,4-10 0,6 4 0,6-4 0,5 1 0,-5-1 0,10 0 0,-13-4 0,7 8 0,-5 2 0,-4 0 0,4 4 0,-5-5 0,0 0 0,1 6 0,-5 1 0,3 0 0,-8 4 0,4-9 0,-5 14 0,0-9 0,0 14 0,-5-14 0,-6 4 0,-16-10 0,-9-5 0,-9-1 0,10-5 0,2 0 0,5 0 0,4 0 0,2 0 0,7-5 0,4 4 0,5-8 0,2 4 0,4-1 0,0 2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34.79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71 24575,'0'21'0,"0"-6"0,0 23 0,0-17 0,0 18 0,0-17 0,0-14 0,0-5 0,0-25 0,0-3 0,0-12 0,5 6 0,2-5 0,4 12 0,1-6 0,-1 13 0,-1 6 0,0 6 0,0 5 0,0 0 0,0 5 0,23 39 0,-11-13 0,13 33 0,-12-27 0,-9-6 0,3-2 0,4 8 0,-13-16 0,7 9 0,-11-24 0,1-2 0,5-13 0,1-3 0,-6-10 0,6-8 0,-5 6 0,6-5 0,-1 6 0,0 6 0,0 1 0,-1 6 0,0 4 0,0 1 0,1 5 0,-1 0 0,9 0 0,-6 0 0,6 0 0,-9 5 0,0 0 0,0 6 0,5 8 0,-8-7 0,2 8 0,-9-10 0,0 4 0,0-3 0,4-1 0,1-6 0,1-4 0,-2 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40.3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4'0,"-1"-1"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35.4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76 24575,'0'9'0,"4"1"0,-3-1 0,8-3 0,-8 2 0,8-6 0,-8-2 0,4-10 0,-5-11 0,0-19 0,0 18 0,0-4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35.99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9'0,"0"1"0,4-5 0,11-1 0,-7-4 0,7 0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36.97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10'0,"0"11"0,0-8 0,0 18 0,0-8 0,0 5 0,0 4 0,0-14 0,0 2 0,0-10 0,0 0 0,0 0 0,0 0 0,4-5 0,1-5 0,0-11 0,4-11 0,-3-2 0,-1-3 0,5 4 0,2-9 0,5-4 0,0 7 0,-1 3 0,-2 20 0,2 1 0,5 20 0,-5-7 0,-6 18 0,5 1 0,-3 3 0,10 3 0,-6-8 0,-6-9 0,-1-1 0,-8-5 0,4 0 0,-1-4 0,-2-2 0,2-4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37.68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 0 24575,'-10'5'0,"9"0"0,9-5 0,15 0 0,8 0 0,13 0 0,11 0 0,10 0 0,-1 0 0,-1 0 0,-9 0 0,-7 0 0,7 0 0,-21 0 0,-5 0 0,-19 0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38.4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15'0'0,"2"0"0,5 0 0,1 0 0,0 0 0,-6 0 0,4 0 0,-9 0 0,3 0 0,-4 0 0,4 0 0,-3 0 0,4 0 0,-6 0 0,0 0 0,0 0 0,6 0 0,0 0 0,5 0 0,-5 0 0,4 0 0,-9 0 0,4 0 0,-5 0 0,0 0 0,1 0 0,-1 0 0,0 0 0,0 0 0,0 0 0,0 0 0,1 0 0,-1 0 0,-4 0 0,-2 0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39.5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23 24575,'0'15'0,"0"-4"0,0 5 0,0-6 0,0 0 0,0 0 0,0 6 0,0 1 0,0 6 0,0-6 0,0 4 0,0-9 0,0 9 0,0-10 0,5 5 0,-4-6 0,14-4 0,-3 3 0,11-8 0,0 4 0,6-5 0,-5 0 0,11 0 0,-4 0 0,0 0 0,-2 0 0,-7-5 0,1-6 0,-6-7 0,0-4 0,-6-1 0,1-6 0,-1 5 0,-4-12 0,-2 12 0,-5-6 0,0 1 0,0 5 0,0-12 0,0 12 0,0-6 0,0-3 0,-10 7 0,2-2 0,-13 12 0,-3 10 0,-17 1 0,2 5 0,-9 0 0,17 0 0,-4 0 0,16 0 0,-9 5 0,16 1 0,-4 5 0,6-1 0,4 0 0,2 0 0,4 6 0,-5-5 0,4 5 0,-4-1 0,5-3 0,0 4 0,0-6 0,0 0 0,0 0 0,5-4 0,0-1 0,5-5 0,0 0 0,0 0 0,5 0 0,-8 0 0,3 0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40.0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10'0,"0"5"0,0-4 0,0 0 0,0-7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41.2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7 24575,'18'0'0,"4"0"0,11 0 0,-1 0 0,-15 0 0,5 0 0,-5 0 0,5 0 0,1 0 0,-4 0 0,15 0 0,-21-5 0,15 4 0,-17-8 0,5 8 0,-11 5 0,-5 8 0,-1 3 0,-10 6 0,5-4 0,-22 59 0,13-40 0,-3 18 0,2 1 0,2-10 0,1 10 0,2 3 0,2 7 0,0-15 0,0 2 0,1 46 0,-1-26 0,5-20 0,2 0 0,2 36 0,0-25 0,0 21 0,0-45 0,0-1 0,0 1 0,0-9 0,0 7 0,0-19 0,0-4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42.11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5 24575,'4'0'0,"4"0"0,19 0 0,2 0 0,-4 0 0,0 0 0,-8 0 0,0 0 0,5 0 0,-5 0 0,5 0 0,-5 0 0,4 0 0,-4 0 0,1 0 0,-3 0 0,-5 0 0,6-5 0,-4 4 0,3-4 0,-4 5 0,-1 0 0,0 0 0,-4-10 0,2 7 0,-7-7 0,4 10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25.99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91 24575,'0'-15'0,"0"-3"0,0-23 0,0 4 0,0-1 0,0 7 0,0-4 0,0 10 0,0-4 0,0-3 0,4 12 0,2-5 0,10 19 0,1-3 0,12 7 0,-5-13 0,5 13 0,0-9 0,-4 11 0,4 0 0,-7 0 0,-5 5 0,5 6 0,-10 6 0,5 12 0,-5 2 0,-1 0 0,2 12 0,-1-10 0,-4 5 0,3-3 0,-10-4 0,9 0 0,-8 4 0,3-16 0,-5 9 0,0-11 0,0 0 0,0-1 0,0-1 0,0-3 0,-5 4 0,-6-11 0,-6 0 0,-6-5 0,0 0 0,0 0 0,0 0 0,6-5 0,-4-6 0,9-1 0,-4-9 0,5 4 0,-1-6 0,1 6 0,5-5 0,1 10 0,5-9 0,0 9 0,0-3 0,0 5 0,4 4 0,2 2 0,4 4 0,0 0 0,0 4 0,6 2 0,-9 0 0,3-1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19.7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8 186 24575,'0'19'0,"0"27"0,0-11 0,0 22 0,0-4 0,0-20 0,0 2 0,0-17 0,0-22 0,0 3 0,0-15 0,-4-17 0,-2 11 0,-7-17 0,-6-7 0,4 8 0,-4-14 0,9 5 0,0 5 0,-1-29 0,5 43 0,1-14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38.8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60 24575,'-4'2'0,"1"0"0,3 13 0,0 15 0,0-9 0,0 17 0,0-2 0,0-6 0,0 5 0,0 2 0,0-17 0,0 15 0,0-22 0,0 5 0,0-23 0,0 2 0,0-27 0,0-12 0,0 4 0,0-13 0,4-16 0,1 29 0,3-22 0,4 40 0,-3 9 0,2-3 0,-3 10 0,0-1 0,10 2 0,4 3 0,11 7 0,20 45 0,-26-20 0,12 28 0,-27-31 0,-6-10 0,1 5 0,-7-7 0,4 0 0,-3 11 0,3-9 0,-4 12 0,0-25 0,0-4 0,0-19 0,0-24 0,0 9 0,0-19 0,22-33 0,-14 50 0,22-33 0,-22 67 0,3 0 0,4 4 0,-1 1 0,2 3 0,-4 0 0,3 3 0,5 16 0,-3-11 0,-1 14 0,-9-14 0,-3 9 0,1 0 0,-1 4 0,-1-5 0,-2-4 0,6 0 0,-3-2 0,0-5 0,6 1 0,-5-10 0,5 0 0,-2-23 0,-4 15 0,0-15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26.54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0'15'0,"0"22"0,0-22 0,0 18 0,0-23 0,5-4 0,0 3 0,1-4 0,3 1 0,-4-2 0,5-4 0,-5 5 0,4 0 0,-8 0 0,3-1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4:12.5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14'20'0,"-3"-8"0,4 8 0,6-5 0,-9-3 0,9 3 0,-11-5 0,0-4 0,0-2 0,0 1 0,5 1 0,-4 3 0,4-3 0,-6 2 0,1-7 0,-5 8 0,3-8 0,-2 8 0,3-8 0,1 4 0,0-5 0,-1 0 0,5 0 0,0 0 0,1-5 0,-1 4 0,-8-8 0,3 8 0,-8-8 0,8 8 0,-4-4 0,5 1 0,-5 3 0,0-3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4:15.93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0'27'0,"0"-11"0,6 18 0,-5-8 0,14-1 0,-2 3 0,5-10 0,-2-1 0,-6-1 0,0-6 0,1 0 0,-1 0 0,0 1 0,0-6 0,0 4 0,0-8 0,0 3 0,-1-4 0,1 0 0,-1 0 0,1 0 0,0 0 0,-1 0 0,1-4 0,1-7 0,-1-1 0,1-4 0,-1 6 0,0-1 0,0 1 0,1 0 0,8-5 0,-6 8 0,11-8 0,-12 14 0,9-4 0,-9 5 0,15-6 0,-8 5 0,10-5 0,-6 6 0,-1 0 0,1 0 0,0 0 0,-6 0 0,4 0 0,-4 0 0,0 0 0,4 0 0,-9 0 0,3 0 0,-4 0 0,-1 0 0,0 0 0,0 0 0,0 5 0,1 1 0,-1 4 0,0-5 0,0 5 0,1-5 0,-1 1 0,0 3 0,0-3 0,0-1 0,0 4 0,1-8 0,-1 8 0,0-8 0,0 8 0,0-3 0,0-1 0,0 0 0,0-5 0,0 0 0,0 0 0,0 0 0,0 0 0,0 0 0,0-5 0,0 0 0,1-11 0,-1 4 0,1-4 0,-1 6 0,0 0 0,0-1 0,1 6 0,-1-5 0,5 9 0,3-3 0,-1 4 0,4 0 0,-4 0 0,0 0 0,4 0 0,-3 0 0,-1 0 0,4 0 0,-4 0 0,6 5 0,-6-4 0,4 9 0,-4-9 0,6 9 0,-6-9 0,4 9 0,-4-8 0,0 7 0,4-8 0,-3 4 0,-1-5 0,4 0 0,-10 0 0,11 0 0,-11 0 0,5 0 0,0 0 0,-5 0 0,5 0 0,-6 0 0,0 0 0,1 0 0,-1 0 0,0 0 0,9 0 0,-1 0 0,3-5 0,-5-1 0,-1-4 0,3 4 0,-1-4 0,4 4 0,-4-5 0,10 0 0,-3 5 0,3-4 0,-4 9 0,-6-4 0,-2 5 0,-4 0 0,-1 0 0,0 0 0,0 0 0,0 0 0,1 0 0,-2 0 0,1 0 0,-5 0 0,-1 0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20.1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25 1 24575,'-14'0'0,"-15"0"0,9 0 0,-6 0 0,-15 5 0,25 0 0,-25 7 0,25 11 0,3-9 0,4 10 0,9-14 0,0 0 0,0 0 0,0 0 0,0 0 0,9 5 0,-2-9 0,8 8 0,-5-13 0,0 4 0,15 0 0,-6-4 0,7 8 0,16 8 0,-26-4 0,26 8 0,-25-10 0,0 5 0,5 2 0,-10 4 0,5 1 0,-1-1 0,-3 8 0,4-6 0,-5 11 0,-6-10 0,5 10 0,-9-4 0,3 0 0,-5-2 0,0-7 0,0 1 0,0 0 0,0-6 0,-10-1 0,-23-5 0,5-5 0,-21-1 0,25-5 0,-12-6 0,12-5 0,-6-7 0,1-1 0,5-2 0,-1 2 0,4 2 0,9 1 0,-4 5 0,5 1 0,6 0 0,9 4 0,2 2 0,32 4 0,-16 0 0,19 0 0,-12 0 0,-15 0 0,3 0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21.4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5 24575,'5'4'0,"-1"11"0,-4 3 0,0 9 0,0-10 0,0 4 0,0-10 0,0 4 0,0-1 0,0-15 0,0-3 0,0-21 0,0-6 0,0 2 0,0-4 0,0 9 0,5 2 0,10 5 0,-2 12 0,7 0 0,-4 5 0,-4 0 0,33 20 0,-26-5 0,32 27 0,-32-6 0,8 3 0,-15 0 0,-2-12 0,-10-1 0,0-10 0,4-6 0,2-16 0,-1-13 0,10-15 0,-7 2 0,8-1 0,1 0 0,-5 13 0,9-6 0,13 14 0,-8 6 0,34 0 0,-33 6 0,21 10 0,-20 7 0,0 16 0,-2-4 0,-4 8 0,-6-16 0,4 5 0,-14-10 0,7-6 0,-8-5 0,9-5 0,-3 0 0,3-5 0,2-16 0,1 6 0,12-17 0,5 4 0,8-4 0,-17 8 0,-5 9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22.08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7 226 24575,'0'10'0,"0"-1"0,0 1 0,0-9 0,0-8 0,0-4 0,0-11 0,-5 5 0,-2-6 0,1 0 0,-4 1 0,3-1 0,1 5 0,1-7 0,5 12 0,0-8 0,0 6 0,0 8 0,0-2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22.57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0'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23.54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10'0,"0"0"0,0 10 0,0-8 0,0 9 0,0-7 0,0-2 0,0 2 0,0-4 0,0 0 0,0-1 0,4-3 0,1-2 0,11-24 0,0 5 0,11-17 0,0 16 0,1 5 0,9 6 0,-19 5 0,14 0 0,-15 0 0,5 0 0,-5 5 0,5 6 0,-5 1 0,0 10 0,5-5 0,-10 0 0,4-1 0,-6 0 0,1-5 0,-5 5 0,-2-6 0,1-4 0,-4-2 0,3-4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24.20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27'0'0,"2"0"0,16 0 0,1 0 0,26 0 0,-13 0 0,13 0 0,-18 0 0,-14 0 0,3 0 0,-19 0 0,5 0 0,-11 0 0,-3 0 0,-9 8 0,-2-1 0,-4 7 0,0-9 0,0-1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3:24.8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31'0'0,"-4"0"0,28 0 0,-16 0 0,6 0 0,-8 0 0,-6 0 0,12 0 0,-17 0 0,5 0 0,-9 0 0,-11 0 0,5 0 0,-6 0 0,-4 0 0,-2 0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39.5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89 24575,'0'11'0,"0"-4"0,0 12 0,0-10 0,0 9 0,0-9 0,0 5 0,0-6 0,0 2 0,0-3 0,0-6 0,0-11 0,0-4 0,0-20 0,0 9 0,0-10 0,-8-5 0,6 21 0,-7-6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4:18.94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37 24575,'53'0'0,"-18"0"0,37 0 0,-33 0 0,-1 0 0,5 6 0,-10-4 0,5 4 0,-3-1 0,-10-4 0,4 5 0,22-6 0,-21 0 0,22 0 0,-35-5 0,4-1 0,-4-5 0,6-5 0,0-2 0,-1-5 0,7 0 0,2-1 0,6-1 0,33-11 0,-25 13 0,46-11 0,-56 26 0,15-3 0,2 11 0,-27 0 0,26 0 0,-34 5 0,0 1 0,20 25 0,-22-15 0,21 20 0,-24-19 0,10 1 0,-10-3 0,3-4 0,-4-1 0,-1 1 0,0-1 0,6-5 0,-5 5 0,5-9 0,-6 8 0,6-8 0,-4 3 0,23-4 0,-19 0 0,14 0 0,-14 0 0,-5-4 0,5-2 0,30-35 0,-15 22 0,23-23 0,-18 30 0,21 0 0,-20 0 0,34 5 0,-51 2 0,11 5 0,-21 0 0,9 0 0,-6 0 0,6 0 0,-9 4 0,-1-3 0,1 3 0,-5 1 0,5-4 0,-5 4 0,5-5 0,10 4 0,-8-3 0,3 8 0,-6-7 0,-3 2 0,4-4 0,0 0 0,0 0 0,-5 4 0,-1-3 0,-4 3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4:31.3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39'0'0,"13"0"0,4 0 0,24 0-533,-10 0 1,0 0 532,-3 0 249,13 0-249,-6 0 0,2 0 0,6 0 0,1 0 0,-8 0 0,8 0 0,-19 0 201,-1 0-201,-9 0 0,-7 0 0,31 0 537,-38 0-537,23 0 78,-41 0-78,1 0 0,-6 0 0,24 0 0,-18 0 0,46 0 0,-40 0 0,47 0 0,-40 0 0,14 0 0,-21 0 0,-6 0 0,0 0 0,14 0 0,-16 0 0,14 0 0,-23 0 0,14 0 0,-14 0 0,23 0 0,-21 0 0,11 0 0,4 0 0,-14 0 0,15 0 0,-16 0 0,2 0 0,-1 0 0,-1 0 0,-4 0 0,-5 0 0,-1 0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4:50.2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15 24575,'80'0'0,"0"0"0,0 0 0,1 0 0,-1 0 0,3-1 0,4-1 0,-2 0 0,-5 0 0,-9 1 0,23 1 0,-3-2 0,-13-5 0,8-3 0,2 0 0,-6 3-2131,0 4 1,-4 2 0,1-2 2130,15-5 0,3-3 0,-7 4 0,6 6 0,-8 2 935,-22-4 1,9-2-936,2 0 0,18 0 0,7-1 0,-2 0 0,-11-1 0,2 0 0,-8-1 0,10-1-522,-15 3 1,10-1 0,5 0 0,-2 0 0,-5 1 0,-11 1 521,6 1 0,-10 0 0,-7 1 0,-3-3 0,-6 3 0,40 3 2640,-78 0-2640,23 0 0,23-7 0,21 5 0,11-12 4522,-1 5-4522,-9-6-632,-23 6 0,2 0 632,-6 1 0,-1 0 0,5 2 0,1 1 0,6-3 0,-3 0 0,-15 7 0,-1 0 0,13-3 0,3 0 0,4 4 0,-1 0 0,-12 0 0,-2 0 0,5 0 0,-4 0 0,19 0 0,-13 0 0,-8 0 455,-7 0-455,-2 0 1294,-1 0-1294,-5 0 0,13 0 0,-5 0 0,7 0 0,8 0 0,-5 6 0,14-4 0,-7 10 0,9-10 0,1 11 0,-10-12 0,7 12 0,-14-5 0,5 0 0,-8 4 0,-7-11 0,5 11 0,-13-10 0,13 10 0,-29-7 0,1 7 0,-24-3 0,0 1 0,-4-5 0,-2 0 0,0-5 0,2 0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4:54.63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08 24575,'10'0'0,"0"0"0,0 0 0,0 0 0,1 0 0,-1 0 0,0 0 0,0 0 0,6 0 0,-4 0 0,3 0 0,1 0 0,-4 0 0,9 0 0,-4 0 0,0 0 0,4 0 0,-4 0 0,6 0 0,-1 0 0,1 0 0,-6 0 0,4 0 0,-4 0 0,6 0 0,0 0 0,-1 0 0,1 0 0,0 0 0,-1 0 0,1 0 0,-1 0 0,1 0 0,-6 0 0,4 0 0,-4 0 0,6 0 0,-6 0 0,4 0 0,-4 0 0,6-5 0,-1 3 0,1-3 0,-1 0 0,1-1 0,0 0 0,-1-5 0,7 5 0,-5-1 0,39-9 0,-32 8 0,31-9 0,-38 5 0,5 0 0,0 6 0,-5-4 0,5 3 0,-6-4 0,6 4 0,-5-3 0,5 9 0,-6-9 0,-1 9 0,1-4 0,-6 0 0,4 4 0,-4-4 0,1 5 0,-3 0 0,-4-4 0,4 2 0,6-2 0,-3 4 0,1 0 0,-9 0 0,0 0 0,0 0 0,0 0 0,-1 0 0,1 0 0,0 0 0,-1 0 0,1 0 0,0 0 0,-1 0 0,0 0 0,1 0 0,-5 0 0,-1 0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5:07.70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2 0 24575,'-10'0'0,"-30"0"0,22 0 0,-28 0 0,29 0 0,-1 0 0,-17 0 0,14 0 0,-10 0 0,16 0 0,4 0 0,2 0 0,-2 0 0,2 4 0,-2 2 0,1 3 0,5 1 0,0 0 0,5 0 0,0 0 0,0 5 0,0 0 0,0 1 0,0 19 0,0-20 0,0 21 0,0-24 0,0 9 0,0-4 0,0 0 0,0 5 0,0-11 0,0 11 0,5-5 0,1 0 0,5 9 0,-1-4 0,5 11 0,-3-5 0,8-3 0,0 5 0,2-7 0,-2 6 0,-5-13 0,-5-1 0,-4-5 0,3 0 0,-4 1 0,5-2 0,1-3 0,-2 3 0,1-8 0,0 7 0,0-7 0,0 4 0,5-5 0,1 4 0,10-3 0,1 4 0,11-5 0,2 0 0,-10 0 0,1 0 0,-4 0 0,-7-5 0,6 4 0,-16-8 0,0 8 0,0-9 0,1 9 0,-1-8 0,0 8 0,-5-4 0,0 5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5:09.9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11 0 24575,'-25'0'0,"0"0"0,-15 0 0,13 0 0,-18 0 0,16 0 0,-2 0 0,4 0 0,-6 0 0,13 0 0,-10 9 0,13 3 0,1 8 0,1 0 0,5 1 0,4 5 0,-3 1 0,8 0 0,-3 5 0,4-11 0,0 10 0,0-14 0,0 11 0,0-15 0,0 20 0,0-20 0,0 16 0,0-8 0,0 1 0,4 13 0,2-11 0,0 1 0,13 4 0,-11-15 0,11 10 0,-4-10 0,-4-2 0,4 3 0,0-1 0,-4-7 0,38 21 0,-24-18 0,21 10 0,-10-10 0,-16-3 0,18-1 0,-11-1 0,-9-5 0,2 0 0,-5 0 0,10 0 0,-11 0 0,4 0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5:11.9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1 1 24575,'-14'0'0,"3"0"0,-4 0 0,5 0 0,4 4 0,-3 2 0,8 4 0,-4 4 0,5 8 0,0 0 0,0 4 0,0-6 0,0 6 0,0 7 0,0-4 0,0-2 0,0-13 0,0-4 0,0 1 0,0-2 0,5-3 0,0 3 0,10-4 0,0 6 0,6-1 0,10 0 0,-2 6 0,15-4 0,-10 9 0,-6-9 0,-7 3 0,-7-1 0,-2 3 0,3-1 0,-4 0 0,-1 0 0,-4-5 0,-1 10 0,-5-3 0,0 4 0,0 1 0,0-1 0,0 1 0,0-6 0,0 4 0,0 1 0,-15 1 0,2-1 0,-15-6 0,-5-5 0,-2-5 0,-5-1 0,1-5 0,6 0 0,10 0 0,8-4 0,10-2 0,5-3 0,5 3 0,0-3 0,16 3 0,-13 0 0,6 1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5:13.39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45 24575,'33'22'0,"-2"4"0,-2-13 0,-5 8 0,0-3 0,-8 0 0,-4 3 0,-7-10 0,0 5 0,-5-6 0,0 0 0,0-13 0,0-5 0,0-13 0,0 4 0,0-5 0,0 10 0,0-3 0,4 9 0,2 6 0,4 5 0,0 6 0,0-6 0,0 0 0,0-5 0,0 0 0,-4-4 0,-2-8 0,-4 1 0,0-5 0,0 0 0,0 4 0,0-3 0,0 4 0,0 1 0,0-6 0,0 4 0,0-3 0,0 4 0,0 1 0,0-1 0,0 1 0,0 0 0,0-1 0,0 1 0,0 0 0,0 0 0,4 5 0,2 1 0,4 4 0,0 0 0,6 0 0,1 0 0,5 0 0,-5 0 0,11 0 0,-9 0 0,10 0 0,-6 5 0,-1-4 0,-5 8 0,-1-3 0,0 5 0,-4-1 0,3 1 0,-5-1 0,1-4 0,-1 3 0,0-3 0,-4 3 0,-6 1 0,-2-4 0,-2-2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5:14.56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2 10 24575,'-4'-6'0,"-1"2"0,-5 4 0,0 0 0,0 15 0,4-2 0,1 15 0,0 42 0,4-36 0,-4 43 0,5-48 0,0-4 0,0 0 0,0-3 0,0-4 0,0 8 0,0-1 0,4-10 0,1 3 0,11-18 0,21-15 0,-15 6 0,35-37 0,-42 29 0,21-45 0,-29 40 0,4-42 0,-11 42 0,0-14 0,0 21 0,4 28 0,2-7 0,-1 33 0,15 5 0,-11-10 0,42 44 0,-27-51 0,40 34 0,-43-48 0,10 7 0,-12-14 0,-11-1 0,5-5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5:15.2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4'5'0,"21"-1"0,-5-4 0,39 0 0,-31 0 0,40 0 0,-17 0 0,13 0 0,-1 0 0,-17 0 0,-8 0 0,-14 0 0,-8 0 0,-15 0 0,-2 0 0,-4 0 0,0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41.7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7'0,"0"4"0,0 9 0,0 3 0,0 3 0,0 10 0,0-15 0,0 11 0,0-13 0,0-2 0,0 1 0,0-6 0,0 2 0,0-6 0,0 6 0,0-30 0,0 10 0,27-63 0,-17 42 0,20-24 0,-18 39 0,-7 5 0,5 2 0,-10 16 0,7 0 0,2 23 0,0-15 0,11 24 0,-10-22 0,6 10 0,-8-10 0,0-4 0,-3-1 0,2-1 0,-6-3 0,2 3 0,-3-3 0,0-5 0,0-3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5:15.74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 1 24575,'0'9'0,"0"54"0,0-28 0,0 50 0,0-38 0,-6 31 0,10-25 0,-9 16 0,16-32 0,-9-7 0,3 6 0,5-17 0,-7 9 0,7-4 0,-5 0 0,6 6 0,-3-8 0,12 1 0,-13-1 0,15-4 0,-5 8 0,0-12 0,-5 6 0,-3-14 0,-4-1 0,6-5 0,-1 0 0,0 0 0,0-5 0,-5 0 0,4-11 0,-7 9 0,3-3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5:16.2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10'0,"0"9"0,0-7 0,0 8 0,4 0 0,2-7 0,4 7 0,5-10 0,-8 0 0,1-4 0,-8-2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5:16.86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2 24575,'6'-8'0,"-1"4"0,-5 14 0,4-1 0,-3-4 0,3 0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5:17.8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7 220 24575,'-12'-21'0,"3"11"0,9-28 0,0-2 0,0 5 0,0-3 0,0 22 0,0 5 0,9 5 0,-3 2 0,9 4 0,0 0 0,-3 0 0,9 0 0,5 29 0,-6-12 0,16 44 0,-27-27 0,6 11 0,-15-16 0,0-7 0,0 7 0,0-4 0,0 4 0,0-12 0,0 19 0,0-21 0,-5 15 0,-1-20 0,-10 1 0,5-5 0,-38-1 0,25-5 0,-35-25 0,33 8 0,3-27 0,9 25 0,13-9 0,-4 11 0,5-1 0,0 2 0,0 0 0,0 5 0,9-5 0,-2 11 0,7 0 0,-8 5 0,-2 0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5:19.56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70 1 24575,'-20'0'0,"-1"0"0,-35 0 0,19 0 0,-28 0 0,21 12 0,11 1 0,-5 18 0,-1 3 0,16 4 0,-21-4 0,22 10 0,-19 16 0,18-9 0,-6 6 0,22-21 0,-8-12 0,13 12 0,-8-12 0,10 5 0,0 0 0,0-4 0,0 37 0,0-25 0,0 20 0,4-33 0,2-3 0,10-9 0,2 4 0,11-4 0,9 0 0,1 6 0,6-3 0,33 20 0,-31-19 0,31 19 0,-41-16 0,-6 0 0,4 5 0,-11-7 0,6 7 0,8 25 0,-10-13 0,6 21 0,-16-26 0,-7-2 0,1 0 0,-5-5 0,-2 0 0,-5-3 0,0-4 0,0 1 0,0 3 0,0-10 0,-4 14 0,-2-12 0,-10 1 0,4-9 0,-9-5 0,3 0 0,-4 0 0,-8 0 0,6 0 0,-12-11 0,12-2 0,-5-11 0,-16-32 0,21 25 0,-19-25 0,30 33 0,1 1 0,2-1 0,9 6 0,-4-5 0,5-4 0,0 6 0,0-11 0,0 20 0,0-11 0,4 11 0,2-5 0,5 0 0,5 9 0,-4-8 0,9 14 0,-9-9 0,9 9 0,-10-3 0,24 4 0,-20 0 0,10 9 0,-20 2 0,-5 4 0,0 0 0,0-10 0,0 0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5:22.56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20'0,"0"-2"0,0-8 0,0 0 0,0 0 0,24 20 0,-13-10 0,25 11 0,-28-19 0,2-7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5:23.1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20'0,"0"0"0,0-5 0,0-1 0,0-4 0,0 0 0,0 4 0,0-3 0,0 4 0,0-6 0,0 1 0,0-1 0,0 1 0,0-4 0,0-2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5:24.10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88 24575,'0'14'0,"0"0"0,0-4 0,0 0 0,0 0 0,0 0 0,0-9 0,0-12 0,0-7 0,0-10 0,6-9 0,-1 16 0,1-10 0,4 25 0,-5 2 0,5 4 0,0 0 0,0 0 0,0 0 0,0 0 0,0 0 0,1 4 0,-6-3 0,10 4 0,-3 0 0,5 1 0,5 5 0,-5 0 0,0 0 0,4 0 0,-9-1 0,4 6 0,-6-4 0,11 24 0,-13-21 0,12 21 0,-19-25 0,9 10 0,-9-9 0,9 4 0,-9-6 0,3 0 0,1 1 0,-4-1 0,4 0 0,-1 0 0,-3 0 0,8-4 0,-8-1 0,3-5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5:24.6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20'0'0,"-4"0"0,-1 0 0,7 0 0,-9 0 0,29 0 0,0 0 0,-1 0 0,3 0 0,-21 0 0,-6 0 0,-2 0 0,-5 0 0,0 0 0,0 0 0,-8 0 0,-14 0 0,0 0 0,-14 0 0,9 0 0,4 0 0,3 0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5:25.79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99 24575,'0'14'0,"0"0"0,0-4 0,0 0 0,0 0 0,0 0 0,0 0 0,0 20 0,0-4 0,9 16 0,4-18 0,9-3 0,-5-11 0,4-3 0,-4-3 0,12-4 0,-4 5 0,4-4 0,0 4 0,-5-5 0,12 0 0,-6 0 0,15 0 0,-6 0 0,13 0 0,-5 0 0,7-12 0,-8 4 0,-1-17 0,0 5 0,1-6 0,1 0 0,5-1 0,-13 2 0,6-1 0,-6-6 0,-8 6 0,-1-5 0,-12 8 0,3-9 0,-13-4 0,2 6 0,-10 4 0,-5 16 0,-6 4 0,-6 1 0,-13 5 0,-1 0 0,-6 0 0,6 0 0,-15 0 0,19 0 0,-7 0 0,13 5 0,3 13 0,0 1 0,0 17 0,6-12 0,0 12 0,0-5 0,0-1 0,5 6 0,-3-12 0,8 5 0,-3-6 0,5 6 0,0-5 0,0 5 0,0-6 0,0 0 0,0-1 0,0 1 0,0-1 0,0-5 0,5 5 0,7-5 0,12 6 0,6-4 0,15 5 0,2-9 0,7 4 0,0-5 0,0-1 0,0 1 0,-7-7 0,-3-1 0,-6-6 0,-1 0 0,-7 0 0,0 0 0,-8 0 0,-5-5 0,4-5 0,-15 3 0,4-2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42.4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4'0'0,"20"0"0,6 0 0,13 0 0,-9 0 0,0 0 0,-2 0 0,-15 0 0,41 0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5:28.37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30 69 24575,'-4'-5'0,"-8"0"0,-14 5 0,-6 0 0,-3 0 0,1 15 0,10-2 0,2 21 0,0 1 0,14-3 0,-2 8 0,10-16 0,0 16 0,0 1 0,0 12 0,0 1 0,0 14 0,0-29 0,20 15 0,-5-35 0,17 3 0,14-16 0,-1-1 0,21-15 0,-5-21 0,1-43 0,-16-9 0,-23 30 0,-3-2 0,0-29 0,-8 15 0,-6 22 0,-6 57 0,0 5 0,0 46 0,0 2 0,0 13 0,0 17 0,0-22 0,0 5 0,0-9 0,0 6 0,0 11 0,0 10 0,0-11 0,0-13 0,0-4 0,0 25 0,0-11 0,0-31 0,0-18 0,0 1 0,-5-15 0,-13-7 0,-62-34 0,36 7 0,-36-30 0,56-16 0,16 10 0,-4-25 0,12 0 0,0 17 0,0-17 0,18 6 0,6 11 0,10-5 0,29 13 0,-2 14 0,0 17 0,10 4 0,24-3 0,0 2 0,-25 3 0,-3 2 0,18 1 0,-9-3 0,-13-19 0,-15-4 0,-1-16 0,-29-32 0,-24 36 0,-14-11 0,-34 44 0,12 11 0,-5 1 0,1 11 0,18 13 0,-14 39 0,23-12 0,-1 32 0,7 12 0,5-38 0,4 6 0,2-4 0,2-28 0,25 30 0,-2-46 0,22 5 0,-8-14 0,0 0 0,25 0 0,12 0 0,-7-13 0,0-3 0,18-2 0,-34-2 0,-7-3 0,-15 0 0,16-66 0,-27 43 0,1-34 0,-5-2 0,-14 28 0,0 3 0,0 0 0,0 4 0,0 3 0,0 3 0,0 14 0,0 42 0,5 3 0,2 28 0,12 22 0,1-22 0,6 30 0,-1-38 0,19 25 0,-10-11 0,9 9 0,-14-8 0,-12 7 0,-5-21 0,-7 2 0,-5-56 0,0-11 0,0-29 0,0-16 0,0 13 0,0-5 0,5 8 0,2 21 0,-1-5 0,9 17 0,26 10 0,-12 3 0,43 9 0,-44 0 0,14 5 0,-14 1 0,0 5 0,5-5 0,-6-1 0,-6-5 0,-10 0 0,-7 0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5:46.59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61 1066 24575,'-15'0'0,"-16"0"0,-35 0 0,13 0 0,-13-2 0,1-1 0,13 1 0,-39-8 0,22-2 0,36 5 0,-24-8 0,36 14 0,9-9 0,-4 9 0,0-8 0,-5 3 0,3-1 0,-1 3 0,8-1 0,1 0 0,-5-6 0,4 1 0,1 0 0,0 4 0,5-3 0,-6 3 0,-4-14 0,3 2 0,-4-10 0,0 1 0,-2-14 0,0 10 0,1-15 0,-17-38 0,17 40 0,-17-46 0,22 59 0,5-6 0,-3 6 0,3-5 0,0 12 0,-3-5 0,8 0 0,-3-16 0,5 16 0,0-27 0,0 41 0,0-16 0,0 20 0,0 1 0,0 0 0,4 0 0,2 5 0,4-4 0,0 3 0,0 0 0,0-3 0,0 8 0,0-4 0,0 5 0,0-4 0,0 2 0,5-2 0,1 4 0,10 0 0,-9 0 0,9 0 0,-15 0 0,15 0 0,11 0 0,-6 0 0,5 0 0,-21 0 0,1 0 0,-4 0 0,9 0 0,-9 0 0,9 0 0,-10 0 0,11 0 0,-11 0 0,11 0 0,9 0 0,-10 0 0,35 0 0,-34 0 0,21 0 0,-26 0 0,24 0 0,-19 0 0,16 0 0,-17 0 0,-4 0 0,5 0 0,21 0 0,-15 0 0,9 0 0,-6 0 0,-17 0 0,18 0 0,-21 0 0,10 0 0,-9 0 0,34 0 0,-28 0 0,42 0 0,-44 0 0,14 0 0,-20 0 0,6 0 0,-5 0 0,20 0 0,-17 0 0,10 0 0,-13 0 0,-1 0 0,0 4 0,0-2 0,6 7 0,-4-8 0,3 9 0,-4-4 0,3 4 0,-2 0 0,8 1 0,-8-1 0,3 1 0,-4-5 0,-1 3 0,-4-4 0,3 6 0,-8-1 0,8-4 0,-8 12 0,8-10 0,-8 16 0,4-13 0,-5 3 0,0-4 0,0 0 0,0 0 0,0 0 0,0 5 0,0 1 0,0-1 0,0 0 0,0 0 0,0-4 0,0 4 0,0-5 0,0 5 0,0-4 0,0 13 0,0-11 0,0 6 0,0-9 0,0 0 0,0 1 0,0 8 0,0-7 0,0 8 0,0-10 0,0 0 0,0-1 0,0 2 0,-5-2 0,4 6 0,-8-5 0,8 5 0,-3-6 0,-1 10 0,0-11 0,-1 10 0,2-12 0,-1 8 0,-1-2 0,0 2 0,-3 1 0,8-4 0,-8 4 0,8-5 0,-9 5 0,0 5 0,3-2 0,-7 1 0,13-9 0,-8 0 0,8 1 0,-8-2 0,3 1 0,1 0 0,-4-4 0,3 2 0,-4-2 0,1-1 0,-1 4 0,0-4 0,1 0 0,-1 0 0,-5-5 0,4 0 0,-8 0 0,7 0 0,-2 0 0,3 0 0,1 0 0,-14 0 0,5 0 0,-11 0 0,13 0 0,2 0 0,5 0 0,-1 0 0,1 0 0,0 0 0,0 0 0,0 0 0,-5 0 0,4 0 0,-4 0 0,1 0 0,7 4 0,-7-3 0,9 7 0,-1-7 0,2 4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08.86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20'0,"0"8"0,0 19 0,0-6 0,0 7 0,0 4 0,0-24 0,0 18 0,0-24 0,0 12 0,0-2 0,0 3 0,0-6 0,0 9 0,0-8 0,0 8 0,0-17 0,0 8 0,0-24 0,0 7 0,0-17 0,0 0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09.95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8 0 24575,'5'8'0,"0"-1"0,-5 12 0,0-2 0,-5 0 0,-10 9 0,2-13 0,-2 7 0,6-15 0,4 0 0,-9-5 0,7 4 0,-6-3 0,11 8 0,16-8 0,7 15 0,12-3 0,2 11 0,-10-1 0,10 2 0,-11-3 0,0-3 0,-3 2 0,-9-4 0,4 0 0,-5-1 0,-1-6 0,0 0 0,-4 0 0,3 1 0,-4-6 0,5 0 0,-5-15 0,-1-3 0,1-26 0,-4 5 0,10-13 0,-10 16 0,5-5 0,-6 22 0,0-3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10.51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95'0'0,"-18"0"0,-48 0 0,-6 0 0,-2 0 0,-5 0 0,-10 0 0,-7 5 0,-9 0 0,4 1 0,2-2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11.27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0 24575,'9'0'0,"1"0"0,16 0 0,-3 0 0,20 0 0,-16 0 0,10 0 0,-11 0 0,-13 0 0,7 0 0,-10 0 0,0 0 0,0 0 0,0 0 0,-5-4 0,-1-2 0,-4 1 0,0 1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12.72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30'0'0,"0"0"0,4 0 0,12 0 0,-13 0 0,8 0 0,-12 0 0,-12 0 0,19 0 0,-21 0 0,20 4 0,-28 6 0,2 12 0,-9 5 0,0 6 0,0 0 0,-24 9 0,7-16 0,-14 4 0,-1-14 0,8-4 0,-15-1 0,12-6 0,5-5 0,7 0 0,13 0 0,4 0 0,7 0 0,12 0 0,-3 0 0,19 0 0,-5 0 0,19 0 0,-8 10 0,8 7 0,-22 1 0,1 25 0,-24-22 0,4 23 0,-10-16 0,0 0 0,-5-2 0,-11-5 0,-7-5 0,-22-6 0,-23-5 0,19-5 0,-5 0 0,23 0 0,16 0 0,-10 0 0,10 0 0,3 0 0,-3 0 0,9 0 0,2 0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20.40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4 24575,'15'15'0,"1"1"0,46 52 0,-29-35 0,28 35 0,-28-36 0,-8-11 0,2 4 0,24 11 0,-32-24 0,26 17 0,-35-29 0,0 0 0,0 0 0,1 0 0,-1 0 0,0 0 0,9-15 0,-6 1 0,7-13 0,-9 10 0,0-4 0,5-1 0,1-7 0,15-9 0,12 9 0,3 2 0,-3-2 0,48-8 0,-80 37 0,8 0 0,-10 5 0,10 21 0,-2-6 0,49 41 0,-12-30 0,27 17 0,-30-28 0,-1-4 0,22 7 0,-21-8 0,2-2 0,35 1 0,-4-6 0,6-2 0,-35-13 0,1-4 0,10-7 0,0-4 0,-6-1 0,5-2 0,6-2 0,7-3 0,-6 3 0,-12 3 0,4 1 0,11 2 0,14-2 0,3 2 0,-11 4-426,7 3 1,0 4 425,-11 1 0,9-2 0,0 2 0,-8 3 0,23 5 0,-6 2 0,-25-1 0,1 0 0,-3 0 0,14 0 0,-6 0 0,-15 0 0,-5 0 0,26 0 0,4 0 0,-39 0 0,11 0 851,-20 0-851,-12 0 0,19 0 0,18 0 0,-19 0 0,40 0 0,5 0 0,-11 0 0,-10 0 0,12 0 0,-13 0 0,11 0 0,10 0 0,-2 0 0,-19 0 0,-14 0 0,3 0 0,0 0 0,-3 0 0,7 0 0,-6 0 0,-1 0 0,-5 0 0,-8 0 0,5 0 0,-6 5 0,-6-3 0,30 8 0,-36-4 0,29 5 0,-38-5 0,26 3 0,-30-7 0,36 3 0,-31-5 0,18 0 0,-21 0 0,4 0 0,-9 0 0,3 0 0,15 0 0,-15 0 0,14 0 0,-19 0 0,5 0 0,1 0 0,4 0 0,-4 0 0,-2 0 0,-13 0 0,-2 0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22.99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49 1103 24575,'6'-7'0,"3"-1"0,-4 16 0,11-7 0,1 4 0,12-5 0,9 6 0,-5-5 0,26 12 0,-17-12 0,29 6 0,-6-7 0,0 0 0,6 0 0,-7 0 0,1 0 0,-2 0 0,-9 0 0,0 0 0,-8 0 0,-1 0 0,-14-10 0,4 2 0,-10-9 0,10-1 0,10-15 0,-6-5 0,5-2 0,-22 7 0,0 10 0,-9-6 0,3 4 0,-3-10 0,-2 10 0,1-10 0,0 4 0,0 0 0,0 2 0,-6-1 0,4 6 0,-8-5 0,3-1 0,-5 6 0,0-5 0,0 6 0,0 6 0,0-30 0,0 29 0,0-28 0,-5 34 0,-1-3 0,-4 4 0,0 1 0,-6-1 0,-16-10 0,-45-23 0,26 15 0,-22-13 0,20 15 0,16 12 0,-18-7 0,19 11 0,6 4 0,-8-6 0,-7 0 0,6 6 0,-6-5 0,8 11 0,-1-10 0,1 9 0,0-3 0,6 0 0,-5 3 0,12-3 0,-12 5 0,12 0 0,-12 0 0,11 0 0,-10 0 0,10 0 0,-4 0 0,6 0 0,0 0 0,1 0 0,4 0 0,-3 0 0,4 0 0,-1 0 0,-3 0 0,9 0 0,-9 5 0,4 2 0,-6-1 0,0 4 0,6-4 0,-5 5 0,11-1 0,-5 1 0,5-1 0,5 1 0,-3-1 0,8 0 0,-8 0 0,3 6 0,0-4 0,-4 3 0,-1 19 0,-1-12 0,1 13 0,1-14 0,9-9 0,-10 9 0,10-4 0,-9 6 0,9-6 0,-4 4 0,0-3 0,3 4 0,-3-5 0,0 5 0,4-11 0,-4 10 0,5-9 0,0 9 0,0-9 0,0 9 0,0-4 0,0 0 0,0 4 0,0-3 0,0-1 0,0-2 0,0-4 0,0-1 0,0 0 0,0 0 0,0 1 0,0-1 0,0 0 0,0 0 0,4 1 0,2-1 0,5 6 0,-1-5 0,1 5 0,4 4 0,-4-7 0,5 7 0,-6-10 0,0 0 0,0 1 0,0-1 0,1 0 0,-6 0 0,4 1 0,-3-6 0,4 4 0,0-3 0,0 4 0,0-5 0,-5 4 0,4-8 0,-8 8 0,8-8 0,-4 3 0,0-4 0,-1 0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40.03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03 24575,'40'0'0,"2"0"0,33-2 0,9-3 0,-25-4 0,2 0 0,3 5 0,6 2 0,5-2 0,6-5 0,7-2 0,1 0 0,-10 3 0,15 5 0,4 1 0,-22-1 0,13-2 0,7 1 0,0-1 0,-7 1 0,-14 2-1854,23 2 1,-6 0 1853,-17 0 0,9 0 0,-1 0 0,-10 0 0,12 0 0,-9 0 429,-11 2 0,-1 2-429,7 2 0,-3 1 0,15 8 0,-29-3 0,-8-1 0,-19-9 0,6 3 2849,-12 0-2849,-4-4 0,1 5 0,3-6 0,-10 0 0,5 0 0,-6 0 0,1 0 0,-1 0 0,0 0 0,0 0 0,0 0 0,0 0 0,1 0 0,-1 0 0,0 0 0,6 0 0,-5 0 0,5 0 0,-6 0 0,1 0 0,3 0 0,-2 0 0,2 0 0,-4 0 0,-1 0 0,-4 0 0,0 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43.8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9 0 24575,'-7'0'0,"-50"8"0,37-3 0,-33 11 0,46-7 0,6 14 0,-2 8 0,9-7 0,3 0 0,3-21 0,11 1 0,-9 1 0,11-1 0,-4 4 0,2-7 0,25 7 0,-8-3 0,12 8 0,-18 0 0,-10 3 0,-4 4 0,-8 0 0,-4 0 0,-5 4 0,-3-4 0,0 0 0,-11 0 0,-2-12 0,-16 0 0,-4-8 0,2-8 0,-11-14 0,25 6 0,-1-6 0,22 19 0,0 3 0,0 0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46.9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012 24575,'11'0'0,"5"0"0,29 0 0,1-6 0,21-14 0,4-8 0,-24 3 0,2-6 0,28-14 0,11-10 0,-9 3 0,-11 2 0,-4-1-1116,-5 2 0,1-3 0,-3 3 1116,3-1 0,-7 2 0,-15 7 0,-2 0 75,11-6 0,-2 2-75,18-26 0,1-1 0,-11 4 0,-22 4 0,-4-2 0,8-9 0,-13 10 0,-2 2 0,-7 9 0,1-9 0,-1 7 0,1-7 0,-1-1 0,3 1 0,5-8 0,0 5 0,-6 34 2476,17-22-2476,-15 47 722,6-9-722,0 15 0,-1-9 0,7 9 0,-4-10 0,37 5 0,-25 0 0,20-4 0,-21 8 0,-12-8 0,0 9 0,-3-4 0,-9 0 0,3 4 0,-4-4 0,-1 5 0,-9 0 0,-6 0 0,-16 0 0,9 0 0,-2 0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48.21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15'0'0,"1"0"0,7 0 0,0 0 0,-6 0 0,4 0 0,-10 0 0,10 0 0,-11 0 0,5 0 0,-10 4 0,-1 2 0,-4 3 0,0 1 0,0 0 0,0 5 0,0-4 0,0 3 0,0-5 0,19-3 0,54 18 0,-32-19 0,32 15 0,-58-15 0,-4 0 0,4 1 0,-10 3 0,0-4 0,-5 5 0,0-1 0,0 1 0,0-1 0,0 5 0,0-3 0,0 2 0,-5-3 0,-1-4 0,1 3 0,-9-3 0,11 3 0,-10-3 0,7-2 0,-4-8 0,5 3 0,1-3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49.23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5 0 24575,'-6'10'0,"2"0"0,4-1 0,0 7 0,0-4 0,0 9 0,0-4 0,0 6 0,0-1 0,0 1 0,0-6 0,0 4 0,0-9 0,0 4 0,0-6 0,0 0 0,0 0 0,0 0 0,5-1 0,6 2 0,10 4 0,3 7 0,-3-4 0,-6 2 0,-9-4 0,-2-4 0,-4 9 0,0-9 0,0 9 0,0-10 0,-10 6 0,-2-7 0,-34 8 0,11-5 0,-13-1 0,19-6 0,6-6 0,6 0 0,1 0 0,10-4 0,6-2 0,6-4 0,0 0 0,13-21 0,-16 20 0,12-13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49.81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42'0'0,"17"0"0,26 0 0,-33 0 0,0 0 0,36 0 0,-36 0 0,-1 0 0,24 0 0,-1 0 0,-19 0 0,-16 0 0,-16 0 0,-20 0 0,-15 0 0,-5 0 0,-4 0 0,11 0 0,4 0 0,1 0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50.52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9'0,"0"1"0,0 0 0,0 5 0,0 7 0,0-4 0,0 54 0,0-11 0,0-4 0,0 1 0,0 21 0,0-15 0,0-21 0,0-19 0,0 4 0,0-15 0,0-4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51.60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50 24575,'59'54'0,"-28"-23"0,42 33 0,-37-38 0,-11 3 0,4-1 0,-17-4 0,2-2 0,-12-2 0,2-9 0,-4-9 0,0-17 0,-6-62 0,5 20 0,-5-30 0,5 21 0,2 3 0,-1 12 0,-1-6 0,2 6 0,3 30 0,2 14 0,4-2 0,10 9 0,-1 0 0,2 0 0,5 0 0,-8 0 0,4 0 0,-2 5 0,-8 0 0,2 1 0,-3-2 0,3 1 0,-2-4 0,-2 8 0,-10-8 0,-1 8 0,-3-8 0,4 3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52.6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31 24575,'10'0'0,"28"0"0,-9 0 0,25 0 0,0 0 0,-19 0 0,10 0 0,-16 0 0,-10 0 0,8 0 0,-20-4 0,2-22 0,-9-10 0,0-10 0,-39-16 0,25 39 0,-31-11 0,-2 82 0,27-26 0,-33 46 0,34-28 0,1-6 0,1 5 0,1-18 0,9 6 0,-3 1 0,10 15 0,0-18 0,0 11 0,0-20 0,0 5 0,30 0 0,-7-4 0,21-2 0,8-2 0,-24-2 0,51-4 0,-48-2 0,25-5 0,-34 0 0,-9 0 0,-3 0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53.8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0 89 24575,'-4'-6'0,"-6"2"0,-1 4 0,-4 0 0,5 10 0,-1 2 0,-1 11 0,6-6 0,-9 4 0,12-3 0,-11-1 0,12 4 0,-7-4 0,7 0 0,-7-1 0,8 0 0,-4-5 0,5 11 0,0-5 0,0 0 0,0 4 0,0-9 0,0 18 0,0-16 0,0 11 0,0-15 0,0 0 0,0 0 0,0 0 0,4-4 0,7-1 0,6-16 0,6-8 0,0-5 0,1-5 0,0-1 0,-1 0 0,-4-1 0,-1 1 0,-7 1 0,1 5 0,0-26 0,-6 22 0,-1-15 0,-5 20 0,0 1 0,0 4 0,0 2 0,0 6 0,0 0 0,-5 4 0,4-3 0,-4 3 0,1 0 0,3 32 0,-3-1 0,4 19 0,0-8 0,0-5 0,5-1 0,1-1 0,6 0 0,4-9 0,-3 7 0,9-9 0,-5 0 0,0-2 0,5-5 0,9 9 0,-10-7 0,10 8 0,-21-16 0,0 0 0,0-1 0,0-2 0,0 2 0,9 0 0,-7-3 0,7 4 0,-9-5 0,-4 0 0,-2 0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55.75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07 24575,'0'16'0,"0"-1"0,0-22 0,0-2 0,0-22 0,0 0 0,6-6 0,1-8 0,6 6 0,-1 0 0,-5 4 0,2 16 0,-7-9 0,7 21 0,-4-3 0,1 18 0,-2 4 0,-4 16 0,0-4 0,0 5 0,0-6 0,0 0 0,0 6 0,-5-11 0,4 10 0,-8-11 0,7 0 0,-3 4 0,5-3 0,0-1 0,0 4 0,0-9 0,0 9 0,0-4 0,0 0 0,0 4 0,0-9 0,0 4 0,0-6 0,0 0 0,0-13 0,0-4 0,0-21 0,6-3 0,1-6 0,6-8 0,5 6 0,-5 0 0,5 10 0,-2 6 0,-3 0 0,2 6 0,-4 6 0,5 6 0,-5 5 0,5 0 0,-6 0 0,1 0 0,-1 0 0,0 5 0,1 6 0,0 6 0,0 22 0,0-17 0,-5 15 0,-2-20 0,-4 6 0,5-6 0,-4 4 0,4-9 0,-5 4 0,0-6 0,0 0 0,4-4 0,1-6 0,5-11 0,1-13 0,1-7 0,1-14 0,0 6 0,0-6 0,-2 14 0,1 8 0,4 6 0,-4 7 0,9 4 0,5 1 0,-6 5 0,10 5 0,-18 6 0,4 7 0,-4 5 0,-1-1 0,0 1 0,1-1 0,-2-4 0,2 3 0,-7-4 0,5 0 0,-9-1 0,4-6 0,-1 0 0,-3 0 0,4-8 0,-5-3 0,-5-5 0,4 2 0,-3 4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56.5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0 288 24575,'-11'-1'0,"1"17"0,10 10 0,0 30 0,0 37 0,0-2 0,0-22 0,0-2 0,0 6 0,0-8 0,0-28 0,0-45 0,-12-25 0,3-29 0,-12-27 0,11 37 0,-1-2 0,-2 4 0,1-1 0,4-1 0,-1 2 0,-12-42 0,13-6 0,0 16 0,2 8 0,6 41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44.8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7'0,"0"-1"0,0 18 0,0-7 0,0 10 0,0-9 0,0 6 0,0-4 0,0-2 0,0 2 0,3 3 0,1-12 0,0 6 0,11-9 0,-9 0 0,13 0 0,30-5 0,12-54 0,-3 31 0,-10-45 0,-36 39 0,-2 3 0,-2-2 0,-4 5 0,-4 6 0,0 6 0,0 9 0,0 23 0,0-9 0,0 14 0,0-4 0,0-7 0,0 7 0,0-13 0,0 8 0,0-7 0,0 3 0,0 3 0,0-6 0,7 11 0,1-8 0,15 3 0,-6-7 0,2-4 0,0-4 0,-10-4 0,7 0 0,-9 0 0,-3 0 0,0 0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57.37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14'0'0,"17"0"0,-6 0 0,13 0 0,-11 0 0,3 0 0,-7 0 0,10 0 0,-11 0 0,7 10 0,2 12 0,-8 13 0,4-1 0,-5 9 0,4 1 0,-12-6 0,0 14 0,-14-17 0,0 0 0,0 32 0,0-35 0,0 25 0,-5-18 0,-1-12 0,-11 12 0,-1-6 0,-9-4 0,-2 10 0,-4-11 0,0-2 0,1-5 0,9-5 0,4-6 0,17-9 0,4-7 0,13-4 0,12-11 0,-2 7 0,-2-3 0,-13 12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58.5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35 27 24575,'-4'-12'0,"-7"3"0,-25 9 0,8 0 0,-34 0 0,40 0 0,-20-5 0,20 18 0,-6-5 0,5 30 0,1-2 0,11 10 0,4 21 0,2-20 0,5 15 0,-5-21 0,4-9 0,-4 0 0,5 0 0,0-13 0,0 6 0,14-19 0,10-2 0,5-14 0,16-24 0,-1-7 0,-11-4 0,7-2 0,-1 1 0,-20 9 0,0-1 0,5-16 0,-6 9 0,0-2 0,-7 20 0,-2 16 0,-8 31 0,3 2 0,-4 51 0,0-35 0,0 40 0,0-56 0,0 19 0,0-24 0,18 10 0,-9-14 0,15 1 0,-15-14 0,1 0 0,-5 0 0,-1 0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6:59.3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6 24575,'2'0'0,"43"0"0,-9 0 0,39 0 0,-36 0 0,6 0 0,0 0 0,-6 0 0,5 0 0,-13 0 0,25-5 0,-27-2 0,24-9 0,-35 8 0,-2-6 0,-16 13 0,-6-4 0,-9 5 0,-2 0 0,-1 0 0,7 0 0,6 0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7:00.14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0'15'0,"0"4"0,0-2 0,0 6 0,0 0 0,0-1 0,0 1 0,0-1 0,0-4 0,0-3 0,0 1 0,0-5 0,0 10 0,0-10 0,5-1 0,1-1 0,-1-3 0,4 4 0,-3 0 0,4 0 0,0-4 0,1 3 0,-6-3 0,4-1 0,-3 0 0,0-1 0,3-3 0,-3 4 0,8-5 0,-3 0 0,3 0 0,-4 0 0,-1 0 0,1 0 0,14-9 0,-15 7 0,9-8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7:01.4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85 125 24575,'-4'-6'0,"-1"2"0,-17 4 0,3 0 0,-5 0 0,3 0 0,-6 0 0,8 0 0,-20 0 0,30 4 0,-15 7 0,19 0 0,-2 10 0,-2-14 0,8 13 0,-8-7 0,3 9 0,-1 0 0,3-6 0,4 5 0,-10-3 0,7-1 0,-7-2 0,10-4 0,0-1 0,0 0 0,0 0 0,0 1 0,0-1 0,0 0 0,0 0 0,0 0 0,0 1 0,0-1 0,0 0 0,4 0 0,2-4 0,4-2 0,0-4 0,0 0 0,0 0 0,0-5 0,6-1 0,-4-16 0,10 2 0,-4-9 0,0 0 0,4-2 0,-8-6 0,11-8 0,-11 6 0,4-6 0,-5 8 0,-6 6 0,3 2 0,-9 6 0,4 0 0,-5 6 0,0 10 0,0 23 0,0 4 0,0 7 0,0-6 0,0-4 0,0 6 0,0-1 0,0 1 0,0 0 0,0 16 0,13 34 0,4 7 0,3 5 0,0-3 0,4-5 0,6-29 0,-11-16 0,8-4 0,-11-8 0,1-13 0,-2 2 0,-9-9 0,-2 0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9:46.9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0 24575,'5'8'0,"0"1"0,-5 16 0,0 46 0,0 12 0,0-29 0,0 1-573,0 13 0,0 7 0,0-8 573,0-10 0,0-4 0,0 3 0,0 0 416,0 42-416,0-12 0,0 1 0,0-31 0,0-1 0,0 21 0,0-8 0,0-17 0,0-16 0,0-19 1303,0-6-1303,0-17 0,0-2 0,0-30 0,0-1 0,0-7 0,0-5 0,0 13 0,8-30 0,2-4 0,-6 4 0,9-3 0,-2 1 0,-9 17 0,9 7 0,-9 2 0,14-12 0,-14 21 0,13-8 0,-14 23 0,4 3 0,0-4 0,-4 4 0,4-3 0,-5 4 0,0-1 0,0-2 0,0 9 0,0-8 0,0 37 0,0-10 0,0 36 0,6-14 0,13 48 0,10-15 0,10 14 0,4-16 0,4-18 0,-1 16 0,11-7 0,-3 14 0,0-18 0,-7 6 0,-15-21 0,-7-13 0,-10-10 0,0-6 0,-6-4 0,7-37 0,-9 12 0,9-33 0,-15-3 0,5 17 0,-6-17 0,0 0 0,0 10 0,0-20 0,0-25 0,6 23 0,-3 3 0,2 0 0,9-2 0,-5 4 0,1 4 0,4 14 0,-3-18 0,-1 52 0,-9 15 0,3 2 0,-4 9 0,0-5 0,0 0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29:49.63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49 0 24575,'0'15'0,"0"11"0,0-7 0,0 16 0,0-11 0,-18 52 0,8-27 0,-21 38 0,16-33 0,-9-7 0,3 5 0,1-13 0,1 6 0,2-15 0,3 6 0,-2-17 0,4 8 0,2-15 0,3 4 0,-2-6 0,8-9 0,-4-2 0,5-9 0,0-6 0,0 5 0,0-5 0,0 5 0,0 1 0,0 0 0,0-1 0,0 1 0,0-1 0,0 1 0,0 0 0,0-4 0,0 3 0,5-8 0,1-2 0,9-7 0,2-5 0,0 5 0,-1 6 0,-5 0 0,0 5 0,4-10 0,-3 8 0,4-7 0,-5 15 0,-1-5 0,0 5 0,-4 1 0,3 0 0,-3-1 0,4 5 0,0 2 0,-1 4 0,-3 4 0,9 50 0,-7-10 0,2 6 0,3 1 0,6 2 0,15 18 0,-7-32 0,6 8 0,-8-10 0,0 0 0,11 12 0,-5-11 0,0-2 0,-10-15 0,-11-11 0,0 0 0,0-4 0,0-2 0,1-4 0,-1 0 0,0 0 0,-5-4 0,10-18 0,-13-4 0,14-15 0,-15-20 0,10 1 0,-10-23 0,10 25 0,-9 4 0,8 23 0,-3-4 0,5 4 0,0 0 0,0-5 0,0 12 0,-1-5 0,6 6 0,-5 0 0,4 6 0,1 0 0,-6 11 0,14 1 0,-13 5 0,8 5 0,-15 6 0,0 6 0,0 12 0,2-5 0,5 12 0,17 28 0,-7-19 0,28 26 0,7 1 0,3-5 0,4 1 0,-3-4 0,-20-24 0,4 6 0,-33-35 0,2 4 0,-3-5 0,-1 1 0,0-1 0,0-5 0,-5 0 0,0-5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0:35.38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95 0 24575,'-9'0'0,"-29"0"0,19 0 0,-43 0 0,40 0 0,-39 3 0,43 4 0,-15-1 0,27 4 0,5-4 0,-5 3 0,3 3 0,-3 1 0,1 0 0,-1-4 0,6-4 0,3-1 0,0-2 0,11 1 0,-6 0 0,6 1 0,-8-2 0,0 1 0,0-2 0,4 1 0,17 7 0,-13-7 0,22 15 0,-28-15 0,7 9 0,-9-8 0,5 9 0,-3-5 0,3 13 0,-5-12 0,-3 10 0,3-11 0,-6 6 0,3-7 0,-3 7 0,3-6 0,-3 2 0,3 9 0,-3-9 0,0 13 0,0-16 0,0 4 0,0-4 0,0 0 0,0 3 0,0 3 0,0-1 0,0 1 0,0-6 0,0-1 0,-8-1 0,0-2 0,-19-2 0,11 0 0,-5 0 0,-3-5 0,15 3 0,-20-8 0,21 8 0,-6-3 0,11 2 0,-2 2 0,1-1 0,-1 2 0,1-3 0,2 0 0,2-1 0,0 2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2:06.2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4'24'0,"19"19"0,7 12 0,12 16 0,-4-7 0,-8-12 0,0 1 0,9 13 0,6 9 0,-10-12 0,-17-21 0,-6-7 0,15 19 0,-3-4 0,-18-24 0,-11-11 0,-2-2 0,-4-4 0,0 0 0,0-4 0,-5 3 0,4-7 0,-7 2 0,2-3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2:07.5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79 1 24575,'0'8'0,"0"0"0,0 20 0,-4-18 0,3 21 0,-7-25 0,3 13 0,-9-9 0,4 8 0,-9-7 0,4 7 0,0-3 0,-26 22 0,14-12 0,-17 18 0,13-20 0,9 7 0,-10-2 0,-21 29 0,13-16 0,-12 10 0,17-16 0,13-8 0,-7-2 0,9-1 0,1-9 0,-1 4 0,1-4 0,4-1 0,-3-1 0,8-3 0,-4 4 0,-7 3 0,13-7 0,-13 7 0,16-8 0,-4-4 0,4 3 0,-10 0 0,8 2 0,-10-1 0,9-6 0,4-6 0,0-2 0,4-4 0,0 1 0,0 3 0,0 1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45.7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7'0,"0"4"0,0 1 0,0 27 0,0 7 0,0 40 0,1-21 0,2 11 0,-1-3 0,2 5 0,1 1 0,-1-10 0,0 4 0,1-3 0,1 19 0,2-11-531,3 2 531,-6-13 0,-2 0 0,2 2 0,-5-23 0,0-1 0,0-28 0,0 0 0,0-6 531,0-4-531,0 1 0,0-27 0,0-1 0,0-26 0,0-6 0,-4 8 0,2-3 0,-6 14 0,7 18 0,-3 2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2:08.5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3 1 24575,'-21'8'0,"9"-2"0,-14 8 0,16-9 0,-16 11 0,14-9 0,-31 22 0,24-21 0,-11 12 0,20-23 0,6 6 0,4-7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2:09.5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-4'8'0,"0"2"0,12 7 0,-2 3 0,7-7 0,1 5 0,13 9 0,-10-9 0,9 8 0,-17-13 0,8 5 0,-1-2 0,6 5 0,-3-10 0,1 3 0,4 1 0,-3-5 0,4 5 0,7 7 0,-15-9 0,17 8 0,-24-16 0,3-5 0,-10 0 0,-3-4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2:10.8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64 0 24575,'0'8'0,"0"8"0,0-2 0,0 8 0,-4-8 0,-5 4 0,-2-3 0,-7 4 0,7 1 0,-7-5 0,7 3 0,-7-7 0,-2 11 0,4-10 0,-7 15 0,8-15 0,-19 26 0,6-19 0,-2 9 0,7-9 0,12-9 0,-12 5 0,-2 6 0,3-3 0,-5 5 0,17-10 0,-4-3 0,5-2 0,0 1 0,1 0 0,-1-5 0,5 3 0,0-2 0,4 8 0,0 2 0,4 4 0,-3 0 0,4 1 0,-1-1 0,-3 0 0,3 6 0,1-4 0,-4 4 0,8 0 0,-8-5 0,4 11 0,-1-5 0,-3 0 0,4 11 0,-5-9 0,5 16 0,-4-10 0,5 26 0,-6-28 0,0 16 0,0-29 0,0 0 0,0 1 0,0-6 0,0 5 0,0-5 0,0 1 0,0 3 0,0-8 0,0 3 0,0-4 0,0-4 0,0-1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2:12.1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13'0,"19"9"0,39 31 0,-5-9 0,17 23 0,-25-28 0,-5 4 0,6 0 0,-6 1 0,-1 6 0,0-5 0,-4 3 0,2-16 0,-6 8 0,-3-18 0,-4 5 0,-3-7 0,-6-5 0,0 3 0,-4-8 0,-2 4 0,-4-5 0,0-1 0,0 1 0,-5 0 0,0-5 0,-4 0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2:13.0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2 4 24575,'-5'-3'0,"2"10"0,3 0 0,-4 10 0,-66 46 0,40-33 0,-15 6 0,-3-1 0,6-5 0,-1 1 0,-4 3 0,-26 18 0,30-19 0,2 0 0,-8 10 0,14-8 0,2-6 0,-2 4 0,8-6 0,5-4 0,3 1 0,9-15 0,-4 10 0,5-13 0,0 6 0,0-7 0,0 4 0,0-4 0,5-5 0,0-10 0,9-22 0,-4 17 0,3-12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2:14.4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0 63 24575,'0'-8'0,"0"0"0,9 3 0,-3 2 0,8-1 0,4 3 0,-6-7 0,17 7 0,-13-3 0,17 0 0,-6 3 0,8-8 0,-9 7 0,5-2 0,-5 4 0,6 0 0,34 0 0,-36 0 0,36 0 0,-54 0 0,13 0 0,-15 0 0,8 4 0,-8 1 0,3 4 0,4 17 0,-6-13 0,3 18 0,-10-17 0,-4 5 0,0-4 0,0 3 0,0-3 0,0 4 0,0-4 0,0 3 0,0-8 0,0 8 0,-9 9 0,-2-9 0,-21 21 0,9-26 0,-15 10 0,12-13 0,-41-4 0,20-1 0,-8-4 0,1-2 0,5 1 0,-2 0 0,1 0 0,11 0 0,-16 0 0,30 0 0,6 0 0,4 0 0,1 0 0,5 0 0,8 0 0,1 0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2:15.4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0'0,"8"0"0,62 0 0,-22 0 0,12 0 0,3 0 0,-3 0 0,12 0 0,-2 0 0,-17 0 0,-9 0 0,-4 0 0,-20 0 0,22 0 0,-22 0 0,44 0 0,-50 0 0,17 0 0,-21 0 0,-11 0 0,6 0 0,-12 0 0,-1 0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2:16.3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-1'0,"0"2"0,4 8 0,9 5 0,9-2 0,35 28 0,-5-19 0,0 19 0,-10-29 0,-38 2 0,15-8 0,-13 4 0,8 4 0,-5-4 0,0 0 0,-5-2 0,-3-2 0,3 0 0,-7-2 0,2-3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2:17.6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5 1 24575,'-14'10'0,"5"2"0,1-4 0,3 2 0,-3 10 0,3-5 0,-3 16 0,3-18 0,-4 25 0,0-29 0,3 22 0,-14-8 0,16-6 0,-17 0 0,20-9 0,-10-3 0,-3 11 0,3-6 0,-10 3 0,11-6 0,-4-6 0,6 7 0,4-4 0,4 5 0,0-1 0,0 0 0,0 21 0,0-6 0,0 14 0,0 24 0,-4-32 0,3 44 0,-4-54 0,5 24 0,0-31 0,0 9 0,0-8 0,0-4 0,0 4 0,0-1 0,0 2 0,0 7 0,0-2 0,0 2 0,0 0 0,0-7 0,0-2 0,0-8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2:22.4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1'0,"0"4"0,0 41 0,0-24 0,0 21 0,0-27 0,0 0 0,0 5 0,0-5 0,0 28 0,0-16 0,0 11 0,0-19 0,0 0 0,0-3 0,0-4 0,0-10 0,0-4 0,0-15 0,0-14 0,0-17 0,0-9 0,0 0 0,0 6 0,0-21 0,9 29 0,-3-11 0,12 29 0,-3 9 0,4 0 0,0 5 0,1 0 0,-1 0 0,18 14 0,5 30 0,-5-12 0,-5 24 0,-27-31 0,0 1 0,-5-3 0,-14 12 0,1-21 0,-17 10 0,-5-24 0,1 0 0,-1 0 0,6 0 0,13-4 0,-1 3 0,15-3 0,3 4 0,35 0 0,-10 0 0,23 0 0,3 0 0,-15 0 0,22 0 0,1-10 0,-15-2 0,20-11 0,-32 2 0,5-2 0,16-15 0,-12-6 0,-6 7 0,-2-2 0,-4-14 0,8-24 0,-31 37 0,2-7 0,-56 35 0,26 11 0,-38 26 0,30 38 0,11-28 0,-2 32 0,16-32 0,4-1 0,0 1 0,0-10 0,0 23 0,0-26 0,36 20 0,-13-37 0,31-1 0,-8-4 0,-11 0 0,11 0 0,-11 0 0,3 0 0,-12 0 0,-5-4 0,-17 3 0,-4-2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47.0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 278 24575,'0'-7'0,"4"-4"0,0-1 0,42-38 0,-14 23 0,16-16 0,1 0 0,-11 15 0,23-20 0,-34 40 0,-15 18 0,5 1 0,-17 13 0,0 5 0,0-9 0,0 14 0,0-4 0,0 0 0,0 5 0,0 5 0,0-14 0,0 12 0,0-20 0,0 16 0,0-6 0,0 3 0,-3 4 0,-6-12 0,-3 9 0,-8-12 0,-1 0 0,-4-4 0,0-3 0,-3-5 0,-7-4 0,-5-4 0,-12-12 0,10 1 0,1-9 0,20 11 0,10-1 0,10 6 0,2 0 0,2 1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2:25.2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8'0,"0"33"0,0-2 0,0 3 0,0 39 0,0-17 0,0-4 0,0-14 0,0 14 0,0-39 0,0-7 0,0 1 0,13-2 0,27 6 0,-14-9 0,21-2 0,-34-14 0,2-4 0,-3 0 0,1 0 0,-3 0 0,2 0 0,10-9 0,-2-6 0,17-5 0,-11 1 0,13-11 0,-22 17 0,3-20 0,-16 23 0,-13-7 0,-1 12 0,-10 2 0,-3 3 0,7 3 0,-7 12 0,3 47 0,7-26 0,-1 36 0,14-55 0,0 12 0,0-18 0,21 9 0,-7-14 0,23 2 0,-7-8 0,2 0 0,-3 0 0,5 0 0,-8-17 0,3-10 0,-10-13 0,-9 4 0,-5 8 0,-5-4 0,-4 14 0,-23-9 0,-1 22 0,-15 1 0,15 4 0,13 4 0,8 0 0,7 9 0,12-4 0,5 0 0,13-5 0,49-4 0,-29 0 0,11 0 0,0 0 0,-12 0 0,41 0 0,-65 0 0,15 7 0,-30-1 0,-1 20 0,-5 5 0,-4 9 0,0 4 0,0-15 0,0-2 0,0-13 0,3-6 0,55-41 0,-19 13 0,44-31 0,-5 27 0,0 5 0,-4-4 0,-1-1 0,13-5 0,-17 3 0,-16-5 0,4-5 0,-7-3 0,-32 5 0,-4-1 0,-9 2 0,-9 16 0,-23-1 0,2 14 0,-21 8 0,10 14 0,5 5 0,7 6 0,4 44 0,14-46 0,4 35 0,13-57 0,13-1 0,16-4 0,-5-5 0,20-5 0,-21-7 0,4-3 0,-8 9 0,-10 2 0,-7 13 0,-9 5 0,-4 28 0,0-6 0,-5 52 0,-1-42 0,-5 13 0,-4-1 0,-4-11 0,-5 7 0,-2-2 0,1-10 0,-14 8 0,-13-4 0,19-25 0,-19 11 0,22-22 0,9-5 0,-17-19 0,19 0 0,-4-65 0,18 41 0,3-12 0,4 1 0,6 20 0,26-29 0,-9 46 0,22-2 0,-12 15 0,-7 4 0,11 0 0,-14 0 0,5 4 0,-7 1 0,-1 0 0,-8-1 0,2-4 0,-11 0 0,3 0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2:26.0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40 1 24575,'0'19'0,"0"10"0,0-13 0,0 5 0,0 3 0,-5 12 0,-1-1 0,-5 11 0,-23 28 0,11-18 0,3-12 0,-2 3 0,-23 40 0,10-19 0,13-21 0,-3 2 0,-11 9 0,2-2 0,-1 20 0,-7-3 0,-1 0 0,3 11 0,15-32 0,0 0 0,-15 38 0,13-30 0,1-3 0,15-30 0,3-11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2:26.6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0 24575,'0'12'0,"0"2"0,0 0 0,0 4 0,0-8 0,0 8 0,0-8 0,-4 0 0,3-3 0,1-6 0,1 6 0,2-2 0,-3 0 0,0-1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2:27.4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5 24575,'0'14'0,"0"-1"0,4-8 0,5-1 0,1-4 0,3 0 0,1 0 0,0 0 0,1 4 0,-2-3 0,-4 2 0,0-3 0,-1 0 0,1 0 0,-1 0 0,-3-4 0,3-5 0,-2-11 0,3-1 0,1-4 0,-4 14 0,-2 2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2:28.8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8'0,"0"0"0,0 0 0,0 0 0,0 1 0,0-1 0,0 1 0,0-1 0,0 1 0,0-1 0,0 0 0,0 5 0,0-4 0,0 7 0,0-6 0,0 2 0,0-4 0,0 1 0,0-1 0,0 0 0,0 0 0,0 0 0,4-3 0,0-5 0,5-10 0,1-10 0,0-1 0,25-29 0,-11 25 0,20-20 0,-24 35 0,2-3 0,-12 12 0,8-3 0,-8 4 0,3 0 0,-4 0 0,0 0 0,3 0 0,2 8 0,-5-2 0,-1 6 0,-4-3 0,-3 0 0,6-1 0,-6 1 0,7 0 0,-7 0 0,3-1 0,0 1 0,0 0 0,5-5 0,-4 4 0,2-3 0,-2 0 0,4-2 0,-4 1 0,3-3 0,4 7 0,-1-7 0,5 7 0,-7-7 0,-4 6 0,3-6 0,-3 3 0,7 0 0,-2-3 0,-2 7 0,0-7 0,-7 2 0,3-3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4:20.6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 10 24575,'-3'-5'0,"1"1"0,14 4 0,0 0 0,-2 0 0,2 0 0,-3 0 0,-1 0 0,1 0 0,-4 0 0,-1 0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4:21.5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46'0'0,"-8"0"0,-7 0 0,-11 0 0,5 0 0,0 0 0,-9 0 0,3 0 0,-11 0 0,1 0 0,-8 0 0,-2 0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4:22.63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32 0 24575,'80'23'0,"-35"-12"0,6 2 0,-5 2 0,-20-5 0,-1-5 0,-24 10 0,3-9 0,-4 10 0,0-7 0,0-1 0,0 13 0,-23 27 0,4-12 0,-24 15 0,-7 0 0,-3-10 0,-7 18 0,0 0 0,10-14 0,11 0 0,4-2 0,14-11 0,-5 5 0,21-24 0,0-4 0,1 0 0,0-5 0,0 0 0,-1-7 0,2 2 0,3-3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4:23.9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 0 24575,'0'8'0,"0"1"0,0 4 0,0-3 0,0 8 0,0-8 0,0 3 0,0 0 0,0-4 0,0 11 0,0-5 0,0 13 0,0-8 0,0 1 0,0-8 0,0-5 0,0 1 0,0 0 0,0-1 0,0 1 0,0 0 0,0-1 0,-4 9 0,3-7 0,-3 7 0,4-9 0,0 0 0,0 0 0,0 1 0,0 8 0,0-1 0,0 2 0,0 8 0,0-14 0,0 9 0,8-16 0,-3-1 0,7-4 0,1 7 0,-3-5 0,2 10 0,4-7 0,-9 3 0,8-3 0,-14-1 0,3-4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4:24.65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 8 24575,'-5'-7'0,"1"8"0,4 14 0,0 4 0,4 5 0,6-3 0,1 4 0,7-6 0,-7 0 0,3 1 0,0-1 0,-4 0 0,9 0 0,-13-4 0,11-1 0,-15-6 0,11 2 0,-9-2 0,1-7 0,-1-2 0,-4-12 0,0 3 0,0 0 0,0 7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47.7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7'0'0,"3"0"0,10 0 0,44 0 0,-37 0 0,17 0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4:25.67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0 1 24575,'5'7'0,"-1"4"0,-4 2 0,0 5 0,0-8 0,0 8 0,0-3 0,0 4 0,0 0 0,0 1 0,-5 12 0,-5-9 0,3 4 0,-6-13 0,12-6 0,-11 1 0,10 0 0,-7 3 0,13 2 0,-3 5 0,8 0 0,-3 6 0,-1-4 0,5 9 0,-5-9 0,5 12 0,4-3 0,-8 0 0,7-2 0,-12-4 0,8-3 0,-8 4 0,12 34 0,-10-18 0,6 16 0,-9-40 0,0-17 0,0-13 0,0 4 0,0-4 0,0 8 0,0 1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4:26.7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16 0 24575,'-13'0'0,"-2"0"0,-4 0 0,0 0 0,-6 0 0,4 9 0,-4-3 0,6 13 0,-1-4 0,1 4 0,-1 0 0,-7 14 0,5-10 0,-12 17 0,-4 8 0,-9 6 0,-10 27 0,22-33 0,8-4 0,19-26 0,7-4 0,-4 10 0,5-9 0,0 7 0,0-8 0,9 4 0,7-8 0,10-2 0,6-8 0,6 0 0,2 0 0,13 0 0,-5 0 0,12 0 0,-5 0 0,0 0 0,5 0 0,-12-10 0,6-3 0,-8-5 0,16-13 0,0-1 0,-13 10 0,7-6 0,-9 3 0,-38 17 0,0 7 0,0-7 0,-8 7 0,2 1 0,-15 6 0,2 6 0,-5-2 0,6-1 0,5-5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4:27.6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2 24575,'25'0'0,"3"0"0,-3 0 0,8 0 0,-3 0 0,17 0 0,-9 0 0,-5 0 0,-9 0 0,-10 0 0,1 0 0,3 0 0,-8 0 0,3 0 0,-4 0 0,3 0 0,-2 0 0,2 0 0,1-4 0,-3 3 0,7-3 0,-3 0 0,4 3 0,-5-3 0,-4 0 0,-5 0 0,-4-8 0,0 6 0,0-2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4:28.5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23'0,"10"8"0,16 18 0,22 11 0,16 16 0,-18-32 0,9 3 0,-6-3 0,-9-2 0,2 0 0,19 8 0,11 2 0,-15-10 0,-8-9 0,31 15 0,-66-47 0,-6 3 0,0-4 0,-3-4 0,-1-1 0,-4-3 0,-9-14 0,-2 5 0,0-3 0,3 12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4:29.4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71 1 24575,'0'8'0,"0"5"0,0-3 0,0 3 0,0-4 0,0 4 0,0-3 0,0 8 0,0-3 0,0 26 0,-5-10 0,-6 24 0,4-22 0,-12 0 0,6 3 0,-7-8 0,-3 16 0,1-4 0,-1-1 0,-5 1 0,5-2 0,-5-3 0,6 3 0,2-12 0,3 5 0,-1-15 0,6 8 0,-6-13 0,8 2 0,0-4 0,2 0 0,4-4 0,-1-5 0,1-13 0,4 2 0,0-11 0,0 3 0,0 4 0,0 1 0,0 10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7:20.88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52 1 24575,'-13'0'0,"-18"0"0,1 0 0,-13 0 0,16 0 0,-3 0 0,14 0 0,-13 0 0,3 0 0,-1 0 0,-1 0 0,13 4 0,-2 1 0,7 4 0,-4 0 0,6 0 0,-1-1 0,0 1 0,0 0 0,4 0 0,-3-1 0,7 1 0,-3 0 0,4-1 0,0 1 0,0 0 0,0 0 0,0-1 0,0 1 0,0-1 0,0 1 0,0-1 0,0 1 0,0-1 0,0 1 0,0-1 0,0 1 0,4-5 0,-3 4 0,7-3 0,-3 4 0,3-1 0,1 1 0,0 0 0,4 4 0,-2 7 0,7 1 0,-2 4 0,4 0 0,-5-4 0,0 3 0,-5-4 0,12 16 0,-9-12 0,9 8 0,-12-14 0,-1-8 0,0 8 0,0-4 0,-3 1 0,6 7 0,-10-6 0,6 2 0,-3 0 0,-4-8 0,3 3 0,-4 1 0,0-4 0,0 3 0,0-4 0,0 4 0,0-3 0,0 4 0,0-6 0,0 1 0,0 0 0,0 7 0,0-5 0,0 6 0,-4-9 0,-1 1 0,-4-4 0,-4-1 0,3-4 0,-4 0 0,0 0 0,4 0 0,-3 0 0,-1 0 0,4 0 0,-3 0 0,4 0 0,-5 0 0,4-4 0,-3-1 0,4-4 0,-16-12 0,8 5 0,-10-6 0,15 9 0,3 4 0,0 1 0,0-1 0,-8-16 0,6 12 0,-1-11 0,8 15 0,4 0 0,0 1 0,0-1 0,0 0 0,0 1 0,0-1 0,0 0 0,0 0 0,0 0 0,0 0 0,0 1 0,0-1 0,0 0 0,4 1 0,1 3 0,3-3 0,1 7 0,0-7 0,-1 7 0,1-7 0,0 7 0,-1-3 0,1 4 0,-1-4 0,1 3 0,0-3 0,-1 0 0,1 3 0,-1-3 0,0 4 0,0 0 0,1 0 0,-5 4 0,0-3 0,-4 2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7:22.63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 0 24575,'18'0'0,"19"0"0,41 10 0,-13-8 0,17 12 0,-35-4 0,-19 1 0,11 4 0,10-2 0,-21-6 0,19 1 0,-34-8 0,2 0 0,-3 0 0,-3 0 0,-4 7 0,-2-2 0,-3 7 0,0-3 0,0-5 0,-17 9 0,-5-3 0,-16 14 0,-1 1 0,-6 4 0,-28 22 0,17-19 0,3 4 0,1 1 0,-4 0 0,-13 11 0,35-20 0,20-22 0,6-3 0,8-11 0,0 0 0,4 3 0,-3 2 0,3 3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7:23.51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34 24575,'0'-12'0,"0"2"0,4-7 0,5 3 0,12-6 0,-2 1 0,12-2 0,-11 5 0,17-4 0,-14 4 0,13-6 0,-15 7 0,9-5 0,-3 3 0,-1-3 0,3 0 0,-10 5 0,3-2 0,-8 11 0,-2-2 0,1 5 0,-3 2 0,-2-3 0,-4 4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7:24.90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9 1 24575,'0'13'0,"0"13"0,0-3 0,0 8 0,-5-11 0,4-1 0,-3 6 0,4-4 0,-5 26 0,4-22 0,-3 30 0,4-38 0,0 9 0,0-17 0,0 0 0,0-1 0,0 1 0,0 4 0,0-4 0,0 4 0,0-4 0,0-1 0,0-6 0,4-12 0,1 0 0,4-8 0,0 9 0,0 0 0,4 0 0,2 0 0,4 3 0,-4-2 0,8 7 0,-7-3 0,5 4 0,-3 0 0,-4 0 0,1 0 0,-2 0 0,1 0 0,-4 0 0,3 0 0,-4 0 0,0 4 0,-5 1 0,4 3 0,-7 1 0,7 0 0,-7 4 0,3-4 0,-4 4 0,0-4 0,0-1 0,0 1 0,0 0 0,0-1 0,0 1 0,0 0 0,0 0 0,0-1 0,0 1 0,-4 0 0,-6 0 0,-4 0 0,-6 1 0,5-1 0,-3 0 0,3-4 0,-4 0 0,0-1 0,4-3 0,-3 3 0,8 0 0,-9-3 0,9 7 0,-3-7 0,-1 7 0,4-7 0,-3 3 0,4-4 0,0 4 0,0-3 0,0 3 0,0-4 0,1 0 0,3-7 0,2-3 0,3 0 0,0 1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7:25.99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5 24575,'3'-5'0,"2"1"0,4 4 0,4 0 0,1 0 0,5 0 0,-2 0 0,2 0 0,-5 0 0,0 0 0,-1 0 0,-3 0 0,7 0 0,-3 0 0,4-9 0,-1 7 0,1-6 0,-4 4 0,2 3 0,-7-3 0,4 0 0,-5 3 0,0-3 0,-3 0 0,2 3 0,-6-2 0,3 3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48.8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6 0 24575,'-7'0'0,"-4"0"0,2 0 0,-2 0 0,-1 0 0,0 0 0,0 0 0,4 3 0,5 1 0,3 10 0,0 0 0,0 19 0,0-13 0,0 6 0,0 0 0,0-4 0,0 3 0,4 1 0,3-13 0,21 14 0,36-12 0,-16 1 0,14-12 0,-28-4 0,-18 0 0,8 0 0,-12 0 0,0 0 0,4 0 0,-4-4 0,-5 0 0,-3-3 0,-4 3 0,0 1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7:34.35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92 5886 24575,'-4'1'0,"-1"-7"0,0-8 0,-43-51 0,28 34 0,-13-8 0,-3-1 0,5 3 0,-17-13 0,-7-16 0,11 25 0,-15-30 0,22 26 0,1-7 0,0-3 0,-2-11 0,9 20 0,2 2 0,4-1 0,7 12 0,-1-12 0,6 11 0,5-4 0,-4 6 0,4-49 0,0 37 0,1-37 0,5 43 0,0-2 0,0-6 0,0 0 0,0 0 0,0-25 0,0 19 0,0-34 0,0 36 0,0 0 0,0-40 0,0 32 0,0 0 0,0-22 0,0-10 0,0 7 0,2 22 0,2-3 0,2 2 0,1-2 0,0-16 0,1-1 0,-2 17 0,1 3 0,0 1 0,-2 3 0,-4-24 0,11 1 0,-10-1 0,9 8 0,-9 10 0,3 3 0,0 11 0,-4 2 0,5 3 0,-6 4 0,0 0 0,0-5 0,0 12 0,0-6 0,0 1 0,0 5 0,4-6 0,-3 1 0,4 5 0,-5-6 0,0-7 0,0 11 0,0-11 0,5 7 0,-3 6 0,3-12 0,-5-9 0,0 4 0,0-4 0,0-11 0,0-8 0,0 24 0,0-3 0,0-3 0,0 1 0,0-34 0,0-3 0,5 26 0,-3-13 0,9 6 0,-4-1 0,0 3 0,4 7 0,-9 1 0,3-1 0,0 8 0,-3 8 0,3 8 0,-5 7 0,4 6 0,-3 1 0,3 6 0,0 4 0,-3-3 0,7 8 0,-7-4 0,7 5 0,-7 0 0,6 1 0,-6-1 0,7 0 0,-3 4 0,4-8 0,0 7 0,0-7 0,0 4 0,-1 0 0,2-5 0,-2 4 0,6-8 0,5-1 0,-4 4 0,7-3 0,-7 9 0,-1-1 0,8 1 0,2-1 0,2 0 0,27-3 0,-33 6 0,27-1 0,-32 8 0,20 0 0,-13 0 0,14 0 0,-12 0 0,16 0 0,-17 0 0,15-4 0,-27 3 0,18-3 0,-17 4 0,8 0 0,-12 0 0,4 0 0,2 0 0,8 0 0,1 0 0,35 0 0,-27 0 0,31 4 0,-41 2 0,16 3 0,-2 2 0,14 7 0,-11-6 0,-2 6 0,-13 0 0,1 2 0,0 4 0,-1 3 0,-8-7 0,6 20 0,-9-17 0,5 21 0,-7-22 0,0 23 0,-5-22 0,3 40 0,-2-38 0,-1 29 0,-1-33 0,5 33 0,-7-28 0,11 24 0,-7-24 0,0 0 0,13 60 0,-15-40 0,8 21 0,1 2 0,-6-12 0,1-4 0,1 1 0,3 12 0,4 32 0,-9-37 0,3-6 0,0-1 0,-8-12 0,12 38 0,-12-22 0,-2 0 0,5 14 0,-3-3 0,0 14 0,0-13 0,-1 8 0,2 0 0,0-4 0,-3-26 0,0 13 0,5 35 0,-4-23 0,5 18 0,-1 4 0,-4-39 0,-1-1 0,3 30 0,0 2 0,-3-16 0,0-6 0,0 21 0,0-28 0,0-1 0,0 22 0,-5-2 0,-1 3 0,2-30 0,0 2 0,-7 40 0,-1-5 0,-2-22 0,4-7 0,-2-1 0,-6 15 0,-5 21 0,5-8 0,-10 6 0,10-11 0,-10 4 0,0-6 0,11-22 0,-1 0 0,-7 23 0,5-22 0,2-3 0,4 3 0,-11 11 0,-1-4 0,7-13 0,-23 21 0,27-36 0,-34 33 0,7-12 0,4 0 0,-20 7 0,43-35 0,-25 16 0,28-28 0,-14 13 0,11-15 0,-12 20 0,12-19 0,-10 17 0,14-18 0,-14 15 0,14-14 0,-6 4 0,1-3 0,5-10 0,-6 8 0,4-10 0,4 4 0,-4-1 0,4 1 0,0-4 0,0-1 0,0 0 0,-3 1 0,2 3 0,-6-3 0,7 2 0,-3-6 0,3 3 0,1-1 0,0-2 0,-1 3 0,5-4 0,0 0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7:41.57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18 1 24575,'-8'0'0,"-1"0"0,1 0 0,-1 0 0,-4 0 0,2 0 0,-2 0 0,4 0 0,0 0 0,0 0 0,0 0 0,5 8 0,-9-1 0,11 6 0,-15-3 0,14-2 0,-5 2 0,8-2 0,0 1 0,0-1 0,0 1 0,0 4 0,0-3 0,0 4 0,0-6 0,0 1 0,0 0 0,0-1 0,4 1 0,0-4 0,1 2 0,3-6 0,-3 7 0,4-7 0,-1 7 0,1-7 0,0 7 0,-1-4 0,1 5 0,0 0 0,-4 0 0,3-1 0,-4 1 0,5 0 0,-4 4 0,-1 2 0,0 0 0,-3 11 0,3-3 0,-4 6 0,0-4 0,0 0 0,0-5 0,0 11 0,-9-11 0,-3 11 0,-3-11 0,-4 5 0,8-6 0,-8 1 0,9-6 0,-4 0 0,1-5 0,3 0 0,-4 0 0,2 3 0,2-2 0,-3-1 0,4-5 0,5-1 0,4 6 0,5 9 0,0 1 0,4 4 0,-4 5 0,0-6 0,4 6 0,-8-9 0,7 4 0,-7-3 0,3 4 0,-4-5 0,4 0 0,-3-4 0,4-2 0,-5 5 0,0-4 0,0 4 0,0-6 0,3-7 0,-2-2 0,2-3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7:42.5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4 24575,'4'0'0,"8"0"0,8 0 0,0 0 0,-2 0 0,2 0 0,1 0 0,9 0 0,-9 0 0,9 0 0,-9 0 0,4 0 0,0 0 0,-5 0 0,0 0 0,-6 0 0,-5 0 0,-1-4 0,1 3 0,0-3 0,-1 0 0,1 3 0,-4-7 0,3 7 0,-7-7 0,7 7 0,-7-7 0,6 7 0,-6-6 0,3 6 0,-4-3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7:45.49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 18 24575,'-7'-10'0,"4"2"0,16 8 0,29 10 0,-21-4 0,26 18 0,-32 6 0,-4 4 0,2 7 0,2 25 0,-7-32 0,5 33 0,-17-45 0,-23 18 0,7-22 0,-16 13 0,17-17 0,5 0 0,1-5 0,29-1 0,-7-2 0,48 15 0,-32-8 0,19 12 0,-34-15 0,-2 10 0,-8-9 0,0 5 0,0 19 0,0-16 0,0 22 0,-4-8 0,2-4 0,-6 5 0,2-3 0,-4-10 0,-1 9 0,-3 12 0,3-17 0,-2 17 0,0-27 0,3 6 0,-7-7 0,8-6 0,-4 0 0,5-7 0,-1 3 0,5-4 0,0 0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7:46.12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6 0 24575,'0'8'0,"0"1"0,0 4 0,-8 1 0,1 11 0,-7-10 0,4 8 0,1-17 0,4 11 0,-3-15 0,7 11 0,-10-12 0,6 3 0,-7-1 0,3 2 0,5 4 0,-4-4 0,7-2 0,-3-3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7:57.63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11'0,"0"9"0,0 5 0,0 29 0,0 5 0,0 0 0,0 10 0,0-2 0,0-17 0,0 10 0,0-14 0,0 21 0,0-22 0,0 35 0,0-14 0,0-2 0,0-8 0,0-24 0,0-17 0,0-2 0,0-9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7:58.19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34'0'0,"-4"0"0,8 0 0,41 0 0,-41 0 0,34 0 0,-53 0 0,-9 0 0,-2 0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9:05.10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36 1 24575,'-51'0'0,"-13"0"0,-3 0 0,-7 0 0,12 0 0,-9 0 0,0 0 0,-5-1 0,10 2 0,-21 7 0,-4-9 0,4 4 0,28 17 0,36-17 0,-32 10 0,39-13 0,0 0 0,7 0 0,0 0 0,-5 0 0,4 0 0,-8 0 0,8 0 0,-8 0 0,8 0 0,-8 0 0,7 0 0,-6 0 0,7 0 0,-2 0 0,3 0 0,1 0 0,-1 0 0,5 0 0,0 0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9:06.17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3 0 24575,'0'25'0,"0"-10"0,0 6 0,0-12 0,0 4 0,0-3 0,-4 4 0,-6-1 0,-5-2 0,1 2 0,-18 9 0,14-5 0,-19 7 0,22-11 0,1-4 0,10-1 0,8-3 0,1-1 0,3-4 0,0 3 0,1-2 0,0 3 0,-5 0 0,12 4 0,-9 2 0,9 3 0,-2-4 0,-5 0 0,10 0 0,-10 0 0,10 1 0,-9-2 0,3 1 0,-4 0 0,-1 0 0,1 0 0,7 3 0,-9-6 0,4 2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9:07.2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8'0'0,"12"0"0,11 0 0,55 0 0,-35 0 0,44 0 0,-53 0 0,9 0 0,-17 0 0,10 0 0,-4 0 0,-6 0 0,3 0 0,-11 0 0,0 0 0,-1 0 0,-10 0 0,3 0 0,-8 0 0,3 0 0,-4 0 0,0 0 0,-1 0 0,1 0 0,0 0 0,0 0 0,-1 0 0,1 0 0,0 0 0,0 0 0,-1 0 0,1 0 0,0 0 0,-1 0 0,1 0 0,0 0 0,0 0 0,-1 0 0,1 0 0,0 0 0,-1 0 0,1 0 0,0 0 0,0 0 0,-1 0 0,-3 0 0,-2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20.1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25'-4'0,"-11"1"0,25 3 0,-11 11 0,-11-9 0,1 9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49.9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9 24575,'0'19'0,"0"12"0,0-17 0,0 9 0,0-9 0,0-1 0,0 5 0,0-3 0,0 0 0,0 1 0,3-4 0,1 0 0,15-1 0,-4-2 0,9 3 0,32-7 0,-29-1 0,29-4 0,-35 0 0,18-61 0,-50 14 0,-4-3 0,26-32 0,-43 34 0,-6 14 0,18 34 0,-20 0 0,8 35 0,11-23 0,0 26 0,21-34 0,0 0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9:08.79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 24575,'3'-4'0,"2"4"0,11 12 0,-5-1 0,10 6 0,-11-8 0,8 0 0,-8 0 0,8 0 0,-8 0 0,3 0 0,1 0 0,-4 0 0,3 0 0,-4-4 0,7 7 0,-5-10 0,5 10 0,-7-8 0,-1 5 0,1-1 0,-1 0 0,0 1 0,1-5 0,-5 4 0,4-7 0,-3 6 0,3-6 0,-4 6 0,0-2 0,-4 3 0,0 0 0,-4-4 0,-1 0 0,-3-4 0,-5 0 0,4 4 0,-4-3 0,4 2 0,1-3 0,-1 4 0,0-3 0,1 3 0,-1-4 0,0 0 0,0 0 0,0 0 0,4 4 0,-3-3 0,4 3 0,-5-1 0,0-2 0,1 7 0,-1-7 0,0 3 0,1-4 0,4 0 0,0 0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9:17.6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3 0 24575,'-8'0'0,"3"4"0,-7 6 0,6-4 0,-4 11 0,2-11 0,7 7 0,-7-4 0,7 3 0,-3-2 0,4 6 0,0-2 0,0-1 0,0-1 0,0 0 0,4-6 0,5 13 0,0-12 0,4 5 0,-5-5 0,0-6 0,1 3 0,-1 0 0,1 1 0,-5 3 0,4 1 0,-7 3 0,3-2 0,-4 6 0,0 3 0,0 4 0,0 10 0,-9-4 0,-1-1 0,-4-10 0,-3-9 0,8-5 0,0-1 0,5 2 0,4 11 0,0-6 0,0 11 0,5 10 0,-4-12 0,3 10 0,-4-16 0,0-4 0,0 4 0,0 0 0,0-4 0,0 4 0,0 0 0,0-3 0,0 8 0,0-5 0,0 12 0,0-9 0,0 8 0,0-15 0,0 4 0,4-9 0,0 0 0,4-8 0,1-5 0,-4 3 0,-1-3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9:19.2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 34 24575,'-6'0'0,"21"0"0,15 0 0,18 0 0,6 0 0,-6-5 0,0 3 0,4-12 0,-17 11 0,5-6 0,-11 9 0,-13 0 0,5 0 0,-19 0 0,-4 4 0,-7 1 0,-9 5 0,3-1 0,-5 1 0,1-5 0,0 4 0,4-5 0,-3 2 0,3 2 0,0-7 0,-3 8 0,3-4 0,0 4 0,-20 5 0,16-4 0,-18 0 0,22-2 0,2-7 0,4 7 0,0-7 0,0 7 0,0-7 0,1 6 0,-1-6 0,0 3 0,4 0 0,-3-3 0,3 3 0,-3-4 0,3 4 0,2 0 0,3 4 0,0 1 0,0 0 0,0 4 0,0 2 0,0 4 0,0 6 0,0-4 0,0 3 0,0 1 0,0 19 0,0-14 0,0 12 0,0-23 0,0 8 0,0-5 0,0 0 0,0-9 0,0-4 0,0 8 0,0-6 0,0 6 0,0-8 0,0 0 0,0 0 0,0-1 0,0-6 0,0-12 0,0-9 0,0 3 0,0 4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9:20.05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47 24575,'3'0'0,"-1"0"0,11 0 0,0 0 0,-3 0 0,3 0 0,-4 0 0,-1 0 0,1 0 0,-1 0 0,5 0 0,9 0 0,-2 0 0,3 0 0,-10 0 0,-5 0 0,1 0 0,-1 0 0,1 0 0,0 0 0,-1 0 0,1 0 0,5 0 0,-5 0 0,13-9 0,-11 7 0,7-7 0,-10 9 0,1 0 0,-8 0 0,2-4 0,-6-1 0,3-3 0,0 3 0,0 1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9:21.85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 1 24575,'8'0'0,"0"0"0,1 0 0,-1 0 0,0 0 0,-3 4 0,-2 0 0,-3 5 0,0-1 0,0 1 0,0 4 0,0-3 0,0 8 0,0-8 0,-4 8 0,3-8 0,-7 4 0,7-6 0,-7 1 0,7 0 0,-7-1 0,7 1 0,-7 0 0,7 0 0,-3-1 0,0 1 0,3 0 0,-3 0 0,0-1 0,3 1 0,-3 0 0,4-1 0,0 0 0,0 1 0,0-1 0,0 1 0,0-1 0,0 1 0,4-5 0,1 0 0,3-4 0,-3 4 0,2-3 0,-2 2 0,3-3 0,-3 4 0,-1 0 0,-4 5 0,0-1 0,0 4 0,-4-2 0,-1 2 0,-4-7 0,4 3 0,-3-7 0,7 6 0,-6-6 0,6 7 0,-3-3 0,4 4 0,0-1 0,0 1 0,0 4 0,0 2 0,0 10 0,0-5 0,0 5 0,0-6 0,0 1 0,0-1 0,0 6 0,0-4 0,0 3 0,0-4 0,0-1 0,0-4 0,0 7 0,0-11 0,0 6 0,0-8 0,0-1 0,0 1 0,0 0 0,0 0 0,0-1 0,0 1 0,0-1 0,0 0 0,0-7 0,0 2 0,0-7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39:58.39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1 24575,'14'0'0,"-2"0"0,43 0 0,-22 0 0,21 0 0,34-7 0,-53 6 0,55-13 0,-72 12 0,1-4 0,-2 6 0,-8 0 0,11 0 0,-10 0 0,5 0 0,-5 0 0,3 0 0,-6 0 0,2 0 0,-46 2 0,23-1 0,-59 2 0,53-3 0,-18 0 0,17 0 0,3 0 0,0 0 0,6 0 0,6 0 0,-1 0 0,1 0 0,-1 0 0,-2 0 0,2 0 0,1 2 0,3-1 0,3 2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1:55.55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9 1 24575,'0'6'0,"0"16"0,0-11 0,0 48 0,0-44 0,0 31 0,0-39 0,3 9 0,0-8 0,4 4 0,0-1 0,-4-4 0,4 3 0,-7-3 0,6-1 0,-2 1 0,-1-1 0,3 0 0,-2 1 0,-1-1 0,0 0 0,0-2 0,-3 2 0,3-3 0,0 3 0,-2 1 0,1-1 0,-2 0 0,0 0 0,0 0 0,0 1 0,0-1 0,0 1 0,0-1 0,-6-2 0,-1-1 0,-7-3 0,-1 0 0,0 0 0,1 0 0,-1 0 0,4 0 0,-2 0 0,6 0 0,-3 0 0,4 2 0,2 2 0,1 2 0,3 0 0,0 0 0,0 0 0,0 0 0,0 0 0,3 1 0,-2-1 0,1 0 0,1 4 0,-2-3 0,5 3 0,-6-4 0,3 1 0,0 2 0,-2 4 0,5 4 0,-5-3 0,1-2 0,-2-3 0,0-1 0,0 1 0,0-2 0,0-1 0,3 0 0,-2 1 0,2-1 0,-3 1 0,3-4 0,-2 3 0,2-2 0,-3 2 0,0 0 0,0 0 0,2-2 0,-1 2 0,5-3 0,-6 0 0,3 0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09.69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0'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13.37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1 6986 24575,'0'-17'0,"0"-12"0,0-27 0,0 5 0,0-6-3153,-2-7 0,-2-9 3153,-2-14 0,-1-13 0,0-2-1175,0 25 1,-1 0 0,0-3-1,1-4 1175,0-7 0,1-4 0,-1-5 0,1 0 0,-1-1-299,0 14 0,-1-2 1,0 0-1,1 0 0,0-2 1,1 0 298,2-6 0,1-2 0,1-2 0,0 2 0,0 1 0,0 3-509,-3-5 0,0 4 0,0 2 0,1-2 0,1-4 509,1 3 0,2-5 0,0-2 0,1 2 0,0 5 0,-1 10 0,0-15 0,0 11 0,0-8-120,0 8 1,0-8 0,0-4-1,0 5 1,0 9 119,0-7 0,0 10 0,0 1 447,0 2 1,0 1 0,0 1-448,0 7 0,0 1 0,0 0 971,-1-2 1,1 0 0,1 3-972,4-17 0,1 2 0,-4-16 0,2 12 4360,12 25-4360,-9 47 4736,0 5-4736,1-1 2584,-4 1-2584,-1-1 0,0 0 0,1-3 0,1-7 0,2-5 0,-2-5 0,4-17 0,0 12 0,1-18 0,-1 10 0,1-13 0,0 5 0,7-32 0,-1 29 0,4-12 0,-4 13 0,1 9 0,-6-5 0,11-30 0,-12 44 0,3-42 0,-10 66 0,-3-23 0,0 31 0,0-11 0,0 19 0,0 8 0,5 84 0,2-38 0,1 5 0,2 28 0,2 14 0,-4-19 0,2 9 0,-1 2 0,-1-7-1443,1-2 0,0-5 0,-1 6 1443,-2 3 0,0 5 0,-1 2 0,-1-6 0,0 8 0,-2-5 0,-1-8-991,-1-7 1,0-2 990,0 9 0,0 7 0,0-7-34,0-6 1,0 1 33,0-8 0,1 8 0,-1 2 0,-1-6 0,0-1 0,-1-4 0,-1 4-198,0 4 1,1 5 0,-2 0 0,0-5 197,-3-2 0,0-5 0,0 3 0,-1 17 0,1 3 0,1 0 0,0 0 0,2 1 0,0 4 0,2-4 0,0 5 0,1-1 0,0-7 0,1-7 0,0-6 0,0 5 0,0 3 0,0 7 0,0-4 0,0-15 0,0-15 0,0-3 0,0 13 0,0 7 0,0-11 0,0 14 0,2-19 0,-4 1 3351,-22 35-3351,14-43 0,-23 38 0,8-10 0,9-42 2330,-8 30-2330,13-44 91,6-2-91,-4-5 1130,2 2-1130,2-13 264,-7 8-264,8-9 0,-9 8 0,9-7 0,-5 7 0,8 7 0,-7 68 0,7-13 0,-1-10 0,-1-2 0,3 7 0,0-18 0,0-3 0,0-5 0,0 44 0,0-66 0,0 11 0,0-21 0,0-7 0,0 3 0,0 3 0,0-8 0,0 3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14.41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7 24575,'10'0'0,"11"0"0,18 0 0,14 0 0,-15 0 0,13-4 0,-15 3 0,47-11 0,-42 10 0,15-5 0,-54 7 0,-12 0 0,-1 0 0,-4 0 0,1 0 0,-1 0 0,-4 0 0,10 0 0,-1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52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35'0,"0"-6"0,0 0 0,0-6 0,0 3 0,0 19 0,4-27 0,0 17 0,64-13 0,-45-14 0,70-26 0,-79-9 0,18-26 0,-22 7 0,-5 16 0,-1-11 0,-4 18 0,4-2 0,7 120 0,-5-72 0,1 34 0,0 0 0,1-29 0,1-12 0,3 10 0,-5-21 0,-3 5 0,7-9 0,-7 2 0,7-3 0,0-27 0,-2 13 0,3-27 0,11-23 0,-14 34 0,17-28 0,-21 53 0,9 2 0,-6 3 0,3 0 0,-4 0 0,1 10 0,3 19 0,-6-5 0,3 7 0,-8 4 0,3-9 0,-2 12 0,3-10 0,-1-4 0,2-3 0,2-5 0,4-36 0,-6-5 0,7-31 0,-7 20 0,4 0 0,0 10 0,-4 8 0,9-7 0,-8 15 0,9 0 0,3 10 0,0 0 0,6 3 0,-4 6 0,8 15 0,-8-5 0,7 9 0,-6 4 0,-4-8 0,0 19 0,-6-14 0,-6-4 0,2-11 0,-7-17 0,4 2 0,-4-6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14.96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14'0,"0"7"0,0 14 0,0 6 0,0 19 0,0 10 0,0 1 0,0-3 0,0-9 0,0-5 0,0 7 0,0 8 0,0-17 0,0-2 0,0-19 0,0-8 0,0 2 0,0-8 0,0-3 0,0-2 0,0-5 0,0 0 0,0-4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15.63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7 24575,'3'4'0,"0"-2"0,7-2 0,1 0 0,4 0 0,3 0 0,-2 0 0,2 0 0,-3 0 0,-1 0 0,5 0 0,-4 0 0,1 0 0,1 0 0,-5-3 0,3 2 0,-6-4 0,-3 4 0,0-2 0,-2 3 0,-1 0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16.14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0'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16.9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6'0'0,"-4"0"0,11 0 0,-6 0 0,-1 0 0,4 0 0,-3 0 0,6 0 0,-6 0 0,3 0 0,-3 0 0,-1 0 0,1 0 0,-1 0 0,1 0 0,-1 0 0,1 0 0,-1 0 0,0 0 0,1 0 0,-3 0 0,-1 0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24.3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9 108 24575,'-6'0'0,"3"-6"0,-3 2 0,5-5 0,-2-1 0,3-1 0,0 0 0,0-1 0,0 4 0,0-1 0,0 2 0,3-3 0,1 6 0,6-3 0,6 7 0,-1 0 0,8 0 0,-8 0 0,13 0 0,-11 0 0,15 0 0,-15 0 0,10 7 0,-8 8 0,-3 8 0,-2-1 0,-10-1 0,-1-6 0,-3-1 0,0 11 0,-3-8 0,-8 9 0,-2-12 0,-10-1 0,-3 4 0,5-11 0,-4 4 0,10-10 0,0 0 0,4 0 0,1-7 0,3-5 0,2-4 0,-2-6 0,6 6 0,-2-7 0,3 7 0,0-6 0,0 6 0,0-3 0,0 2 0,3 2 0,3 1 0,5 7 0,-1 5 0,4 2 0,-7 0 0,7 0 0,-9 0 0,1 0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25.0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93 1 24575,'-10'0'0,"1"0"0,2 0 0,1 0 0,-1 0 0,-3 0 0,0 0 0,-5 0 0,5 0 0,3 3 0,4 4 0,-1 4 0,4 3 0,-4 5 0,4-3 0,0 6 0,0 3 0,0 10 0,0 19 0,0 9 0,0-14 0,0 4 0,0 1 0,0 1 0,0 10 0,0 0 0,0-11 0,0-4 0,4 22 0,0-32 0,4-17 0,-4-8 0,3 4 0,-7 0 0,4-4 0,-4 4 0,0-5 0,0 5 0,0-4 0,0 8 0,-4-7 0,-6 9 0,-2-13 0,-6 9 0,7-14 0,-6 4 0,9-8 0,-8 1 0,11-7 0,-4-4 0,5-11 0,0-1 0,1 4 0,3 5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25.78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27'0'0,"-6"0"0,13 0 0,-5 0 0,1 0 0,0 0 0,-2 0 0,-8 0 0,-5 0 0,-1 0 0,-7 0 0,3 0 0,2 0 0,-7 0 0,3 0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18.64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92 7 24575,'-26'-4'0,"0"1"0,-31 3 0,29 7 0,-5-3 0,25 10 0,2-7 0,2 7 0,1-3 0,3 0 0,0-1 0,0-4 0,0 10 0,0-7 0,0 11 0,6-16 0,16 16 0,0-13 0,3 10 0,-7-7 0,-7-5 0,7 1 0,2-2 0,4 0 0,0 1 0,0 2 0,-1-3 0,1 4 0,0 0 0,-4 0 0,-2 2 0,-3-2 0,-4 6 0,-1-6 0,-6 5 0,-1-5 0,-3 5 0,0-2 0,0 4 0,0-4 0,0 2 0,-6-2 0,-11 1 0,-4-1 0,-13-2 0,4-1 0,0 0 0,2-3 0,4-2 0,4-3 0,1 0 0,8 0 0,1 0 0,3 0 0,4-2 0,0-2 0,3-2 0,3 0 0,0-1 0,7-3 0,1 2 0,4-6 0,-1 6 0,5-6 0,-10 9 0,1-2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19.57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24'0,"0"-4"0,0 6 0,0 12 0,0-14 0,0 15 0,7-15 0,-2 0 0,10-1 0,-3-3 0,3 3 0,-3-11 0,2 10 0,4-13 0,2 5 0,-2-10 0,-9-4 0,1-18 0,-5-4 0,7-10 0,-4-12 0,3 1 0,-6 7 0,4 7 0,-8 22 0,5 1 0,-5 5 0,1 5 0,-2 7 0,0 3 0,0 1 0,0 2 0,0-2 0,0-2 0,0-3 0,6 2 0,-1-4 0,4 1 0,-2-3 0,-1-5 0,0 2 0,-2-3 0,-2 0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20.80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17'0,"0"13"0,0-7 0,4 21 0,10-8 0,0 1 0,13 7 0,-9-13 0,8 14 0,4 22 0,-9-24 0,-1 12 0,-16-27 0,-1 4 0,-3-8 0,3 2 0,-3-20 0,0 0 0,0-7 0,0-8 0,0-10 0,0-5 0,0 4 0,0-3 0,0 8 0,3-4 0,1 4 0,4 1 0,-1 3 0,-1 1 0,1 3 0,3 0 0,-2 3 0,5 1 0,-2 3 0,0 0 0,3 0 0,-7 0 0,7 0 0,-7 0 0,3 0 0,0 3 0,-2 4 0,2 5 0,-2 6 0,-1-2 0,-2 2 0,1-3 0,-5 9 0,2-11 0,-3 6 0,0-9 0,0-2 0,0 2 0,0 0 0,0-3 0,-3 3 0,-7-3 0,-2-3 0,-2-1 0,4-3 0,3 0 0,1 0 0,-1-3 0,3-3 0,1-5 0,3 1 0,0 1 0,10-7 0,-5 3 0,16-4 0,-15 9 0,4 5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53.3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21'0,"0"-5"0,0 36 0,0 6 0,0-21 0,1 24 0,1 2 0,3-19 0,4-9 0,-4 7 0,-1-26 0,2 11 0,0-8 0,12 15 0,-8-19 0,19 11 0,-13-16 0,31 1 0,-25-7 0,34-4 0,-38-3 0,29-13 0,-35 1 0,14-12 0,-21 13 0,2 3 0,-7 8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22.3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7 109 24575,'-7'0'0,"-3"0"0,-4 0 0,3 0 0,-6 0 0,10 2 0,-1 2 0,6 2 0,2 14 0,0-7 0,0 17 0,0-14 0,0 0 0,0-6 0,0-4 0,15 7 0,-4-2 0,9 7 0,7 12 0,-16-15 0,12 15 0,-19-16 0,-1-2 0,-3 4 0,0-2 0,0-2 0,0 1 0,-13-3 0,4-6 0,-22 3 0,18-7 0,-7-3 0,16-20 0,2 8 0,2-11 0,21 4 0,-1 8 0,16-9 0,13-2 0,0-1 0,21-14 0,2-6 0,-26 13 0,1-14 0,-34 26 0,0-10 0,-10 10 0,-3 6 0,-22 2 0,10 9 0,-19 1 0,6 3 0,8 4 0,-5 3 0,-3 46 0,17-23 0,-10 42 0,18-49 0,0 10 0,0 6 0,0-15 0,0 14 0,3-14 0,4-7 0,21 7 0,-5-16 0,31-2 0,-21-6 0,9 0 0,6-11 0,-14 0 0,16-10 0,22-23 0,-37 21 0,26-19 0,-46 21 0,-4 5 0,-4-5 0,-4 10 0,-3-12 0,0 7 0,0-11 0,0 9 0,0 7 0,0 4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23.33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1 0 24575,'0'32'0,"0"17"0,0-29 0,0 25 0,0-19 0,0 29 0,0-20 0,0 26 0,0-35 0,0 11 0,0-14 0,0 2 0,10-11 0,8-1 0,18-9 0,2-1 0,15-7 0,-9-11 0,4-6 0,-5-24 0,-18 14 0,-4-12 0,-16 16 0,-8 4 0,-25 1 0,-54 5 0,11 3 0,4 8 0,1 2 0,9-1 0,-31 5 0,63 0 0,0 3 0,30-2 0,46 1 0,-18-2 0,18 0 0,1 0 0,-9 0 0,28-4 0,-26-7 0,-12 0 0,2-4 0,-6 4 0,-15 3 0,10-3 0,-17 5 0,6-1 0,-8 3 0,0 1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33.74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0 0 24575,'0'10'0,"0"21"0,0-15 0,0 13 0,0-19 0,0-3 0,0-1 0,0-5 0,0-5 0,0-3 0,0-2 0,0 8 0,-3 1 0,2 7 0,-5 6 0,2 1 0,-9 24 0,4-16 0,-4 8 0,9-16 0,-5-4 0,4 7 0,-4-3 0,2 3 0,4-4 0,0-9 0,3-5 0,0-16 0,0 0 0,0-4 0,0-4 0,3 4 0,-2 1 0,3 9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34.52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44 24575,'0'6'0,"0"8"0,7-2 0,11 12 0,9-2 0,9-2 0,7 11 0,-1-14 0,-4 10 0,2-5 0,-9-4 0,-4 0 0,-4-6 0,-9-8 0,-3-1 0,-1-3 0,-4 0 0,-2-7 0,-2-1 0,-2-10 0,0-2 0,0-9 0,0-7 0,0 0 0,0-4 0,0-11 0,0 2 0,0-4 0,0 13 0,0 15 0,0 2 0,0 4 0,0-5 0,0-24 0,3 26 0,-2-19 0,5 36 0,-5 11 0,1-1 0,-5 30 0,2-21 0,-2 12 0,0-12 0,2 3 0,-2-7 0,3 3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35.9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87 24575,'0'32'0,"0"7"0,0-22 0,3 4 0,8-14 0,1-4 0,7-3 0,-1 0 0,2 0 0,4-7 0,0-2 0,-5-6 0,4-1 0,-7-3 0,0 3 0,-5-7 0,-4 7 0,1-2 0,-4-13 0,-7 19 0,-5-11 0,-6 23 0,0 0 0,-1 0 0,1 0 0,-1 3 0,1 1 0,2 6 0,2-2 0,3 5 0,0-5 0,3 5 0,1-5 0,3 2 0,0 2 0,3-7 0,4 4 0,4-16 0,12-2 0,-2-6 0,12-3 0,23-2 0,-20 10 0,19-2 0,-31 12 0,-5 0 0,0 0 0,-8 0 0,2 0 0,-5 0 0,2 3 0,-3 21 0,-4-9 0,1 17 0,-4-18 0,0 0 0,3 1 0,-2 5 0,2-4 0,-3 1 0,0-7 0,0-4 0,2-2 0,3-12 0,1-1 0,8-22 0,-5 19 0,4-14 0,-6 22 0,0-3 0,-1 4 0,1 3 0,-1 0 0,1 0 0,-1 0 0,1 0 0,-1 0 0,1 3 0,-3 0 0,1 4 0,-1-1 0,3 4 0,0-2 0,-4 5 0,3-5 0,-2 2 0,2-4 0,1 1 0,0-1 0,-1 1 0,1-3 0,-1-2 0,1-2 0,-1 0 0,1 0 0,-1 0 0,0 0 0,-3-2 0,0 1 0,-3-2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36.60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4 24575,'11'-8'0,"2"2"0,-6 6 0,27 0 0,-18 0 0,24 0 0,-25 0 0,4 0 0,-5 0 0,1 0 0,-4 0 0,-1 0 0,-4 0 0,3 0 0,-4 0 0,0 0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37.59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0 210 24575,'-3'0'0,"-2"0"0,-15-4 0,6-3 0,-6-5 0,8-2 0,-2-1 0,-1 1 0,4-1 0,0 0 0,4 1 0,3-1 0,0 1 0,4-1 0,0 1 0,0 0 0,0 3 0,7 1 0,7 6 0,13 1 0,-1 3 0,7 0 0,-11 10 0,3 2 0,-7 12 0,-4-8 0,-7 4 0,-4-12 0,-3 5 0,0-6 0,0 7 0,0-7 0,0 3 0,0-3 0,0-1 0,0 1 0,-3 6 0,-1-5 0,-2 5 0,-11-6 0,1-3 0,-8-1 0,6-6 0,4-4 0,7-1 0,4-5 0,3 6 0,0-2 0,0 2 0,0 4 0,0 0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38.31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12'0,"0"-1"0,0 2 0,0 15 0,0-9 0,0 72 0,0-43 0,0 40 0,0-32 0,0-23 0,0 16 0,0-24 0,0 6 0,0 5 0,0-1 0,0-6 0,0 1 0,0-18 0,0 4 0,0-7 0,0-2 0,0-1 0,0-3 0,0 0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39.0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81 1 24575,'10'0'0,"11"0"0,1 0 0,8 0 0,-11 0 0,0 6 0,-4-1 0,-4 5 0,-1 4 0,-6-6 0,-1 8 0,-3 5 0,0-2 0,0 6 0,0-8 0,0 6 0,-4 3 0,-1 9 0,-7-1 0,-3 6 0,-23 34 0,15-30 0,-19 23 0,21-42 0,0-4 0,-3-4 0,-26 4 0,23-14 0,-18 6 0,34-25 0,8 9 0,0-9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40.15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 1 24575,'0'12'0,"-1"-5"0,-3 21 0,-3-13 0,6 8 0,-2-3 0,3 3 0,0 1 0,0 0 0,0 5 0,0-4 0,0 13 0,0-6 0,0 13 0,0-4 0,0-4 0,0 39 0,8-38 0,5 30 0,20-32 0,0-16 0,14 3 0,-6-14 0,6 0 0,-6 0 0,5-4 0,-5-1 0,-4-4 0,1 0 0,-23 0 0,0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54.1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8 24575,'11'0'0,"1"0"0,13 0 0,-7 0 0,7 0 0,14 0 0,-21 0 0,21 0 0,-19 0 0,-5 0 0,5 0 0,-6 0 0,-5 0 0,6 0 0,-8 0 0,0 0 0,1-8 0,0 6 0,-4-5 0,0 7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27.65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21 1 24575,'-18'0'0,"-1"0"0,12 0 0,-7 0 0,7 0 0,-7 0 0,0 9 0,2 0 0,-2 12 0,-4 26 0,3-17 0,-4 17 0,3-20 0,11-10 0,-9 13 0,9-11 0,-2-1 0,4-2 0,19 10 0,5 1 0,5 5 0,5 5 0,-18-19 0,0 10 0,-10-14 0,-3 0 0,0 1 0,0-4 0,0 3 0,0-7 0,-6 9 0,-2-7 0,-19 0 0,13-5 0,-9-4 0,20 2 0,0 5 0,6 4 0,1 3 0,0 5 0,3 1 0,-6-1 0,2 4 0,1-7 0,-4 2 0,4-7 0,-4 3 0,0-7 0,0 3 0,0-3 0,0-1 0,0 1 0,0-1 0,2-2 0,2-1 0,2-6 0,-3-1 0,3-5 0,-2-2 0,2 0 0,5-9 0,-7 14 0,3-7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28.77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8 0 24575,'-1'4'0,"9"-2"0,8-2 0,13 0 0,1 0 0,4 0 0,-4 0 0,-5 0 0,-3 0 0,-10 0 0,3 0 0,-9 0 0,-5 0 0,-5 0 0,-4 0 0,-5 0 0,2 0 0,-40 10 0,11 5 0,-11 1 0,24 0 0,21-6 0,-1 1 0,0 0 0,3 7 0,1-6 0,-1 6 0,4 1 0,-4-3 0,4 6 0,-3-2 0,2 8 0,-3-2 0,0 7 0,3-3 0,-2 4 0,-2 6 0,4-4 0,-3 9 0,0-9 0,3 4 0,-3-10 0,4-2 0,0-8 0,0-2 0,0-7 0,0-1 0,3-6 0,4-8 0,8-1 0,5-6 0,-1 4 0,4-1 0,-3-4 0,-1 7 0,4-6 0,-11 8 0,6-5 0,-11 4 0,3-2 0,-3 5 0,-1-2 0,-2 0 0,-1 0 0,-3-3 0,0-4 0,0 2 0,0-5 0,0 5 0,0-6 0,0 10 0,0-3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29.51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88 24575,'3'-4'0,"0"1"0,7 3 0,-3 0 0,3 0 0,0 0 0,-2 0 0,5 0 0,-5 0 0,5 0 0,-3 0 0,4 0 0,-4 0 0,3 0 0,-2 0 0,4 0 0,-1-6 0,-3 4 0,3-11 0,-3 12 0,3-9 0,1 9 0,3-6 0,2 3 0,0-4 0,-2 1 0,-3-1 0,-1 4 0,-3-2 0,-1 5 0,-4-1 0,-2 2 0,-1 0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30.26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5 0 24575,'0'12'0,"0"-5"0,-6 14 0,1-8 0,-8 3 0,6-6 0,0-4 0,-2 7 0,5-5 0,-6 4 0,3-5 0,3-1 0,-2-2 0,3 2 0,-4-5 0,4 2 0,0-3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31.38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9 48 24575,'8'0'0,"7"0"0,42 0 0,-21 0 0,30 0 0,-19-9 0,-8 4 0,6-8 0,-18 6 0,-13 0 0,-3 3 0,-19 1 0,-5 3 0,-3 3 0,-5 2 0,-1 5 0,-9 6 0,-4 3 0,-49 25 0,40-18 0,-1-2 0,2 0 0,21-7 0,-12 10 0,22-13 0,2 20 0,7-17 0,3 24 0,0-13 0,0 14 0,0 2 0,0 23 0,0-25 0,4 33 0,0-35 0,5 17 0,-5-14 0,2-5 0,-5-15 0,5-7 0,-5-1 0,4-9 0,-4 0 0,4-11 0,-1-14 0,0 6 0,3-8 0,-7 13 0,4 2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31.99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14 24575,'32'0'0,"-8"0"0,11-4 0,-15 3 0,3-10 0,-5 7 0,4-4 0,-7 5 0,-5 0 0,-8-1 0,5-3 0,-3 1 0,10-2 0,-7 2 0,4-5 0,-2 4 0,-4-3 0,1 0 0,-18 6 0,9-2 0,-9 6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41.5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7 1 24575,'6'0'0,"1"0"0,-1 0 0,0 0 0,1 0 0,3 0 0,-3 0 0,3 5 0,-7 3 0,4 9 0,-3 3 0,4 8 0,-3 2 0,6 0 0,-10 9 0,6-13 0,-7 4 0,0-7 0,0-8 0,0 8 0,0-11 0,0 6 0,0-11 0,-13 10 0,-8-1 0,-7-3 0,2-3 0,7-10 0,8 0 0,1 0 0,3 0 0,3-3 0,1-4 0,3 0 0,3-1 0,4 5 0,4 3 0,4 0 0,-1 0 0,0 0 0,1 0 0,-1 4 0,-2 3 0,3 13 0,-7 6 0,9 37 0,0 8 0,-7-12 0,4 21 0,-3-5 0,-11-44 0,0 13 0,0-29 0,0-1 0,0-3 0,0 3 0,0-3 0,-3 0 0,-4 2 0,-4-5 0,0 2 0,-2-3 0,2 0 0,-3-3 0,3-1 0,1-3 0,3 0 0,4-3 0,0 0 0,6-4 0,-2 4 0,1 0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42.29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7 0 24575,'-4'10'0,"1"0"0,3-1 0,0-1 0,0 5 0,-3-2 0,-1 8 0,-4-4 0,4 4 0,1-8 0,3-1 0,-3-7 0,2 3 0,-2-6 0,3 3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43.88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6 10 24575,'-3'-3'0,"-7"0"0,-2 3 0,-5 0 0,2-3 0,1 5 0,3-2 0,0 11 0,0 4 0,3 0 0,0 4 0,-2-4 0,9 3 0,-9-2 0,9 2 0,-2 1 0,3-7 0,0 12 0,0-9 0,0 6 0,3 0 0,15-3 0,6 1 0,19 0 0,-4-4 0,0 3 0,-13-2 0,-8 2 0,-4-4 0,-6 5 0,2-4 0,-2 8 0,0-7 0,-4 6 0,-1-2 0,-3 0 0,0 2 0,0-6 0,0 3 0,0-2 0,0 1 0,0 0 0,-3-2 0,-1-3 0,1 0 0,-3-3 0,5 0 0,-2-4 0,3 0 0,0 0 0,0 0 0,3 1 0,1-1 0,3 4 0,0 1 0,0 4 0,3 6 0,2 1 0,-4 4 0,1-5 0,-8-5 0,2-6 0,-1 0 0,-1-4 0,5-3 0,-3 0 0,4-6 0,-4 0 0,3-11 0,-5 2 0,3-7 0,-4 11 0,0 1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44.94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 0 24575,'79'0'0,"-37"0"0,11 0 0,-40 0 0,-5 0 0,2 0 0,-4 0 0,-8 0 0,-13 10 0,-12 10 0,-9 12 0,5 7 0,9-11 0,7-3 0,4-11 0,7 1 0,-2-1 0,2 1 0,-1-1 0,2 5 0,0-4 0,2 8 0,-2-3 0,3 19 0,0 9 0,0 1 0,0 1 0,0-10 0,3-13 0,-2 3 0,2-9 0,-3-2 0,0-1 0,0-2 0,0-5 0,0 2 0,-3-6 0,0-1 0,-4-6 0,-2 0 0,2-3 0,0 0 0,4-3 0,3 2 0,0 1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55.0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 24575,'0'0'0,"5"0"0,56 0 0,-25 0 0,19 0 0,34 0 0,-56 0 0,48-3 0,-70 2 0,0-2 0,-13 9 0,7-4 0,-11 5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2:46.21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4 0 24575,'7'27'0,"-2"-7"0,-5 2 0,0-11 0,-2-2 0,1 2 0,-9-7 0,6 5 0,-6-5 0,6 2 0,-5-2 0,7 2 0,-2-5 0,11 2 0,4-3 0,0 0 0,2 0 0,-2 0 0,0 3 0,3 0 0,-7 4 0,4 3 0,-5-2 0,-2 5 0,-1-2 0,-3 4 0,0-4 0,0 2 0,0-2 0,0 0 0,0 3 0,0-7 0,0 7 0,0-3 0,0 3 0,0 1 0,0-1 0,0 1 0,0-1 0,0-3 0,0 3 0,0-3 0,0 3 0,0 1 0,0-4 0,0 2 0,0-5 0,0 8 0,6-1 0,-4-1 0,7-1 0,-8-6 0,2 0 0,-3-1 0,0 1 0,0-1 0,0 0 0,0 1 0,-3-4 0,-1 3 0,-2-5 0,2 1 0,1-2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3:53.1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18 24575,'-3'-13'0,"10"6"0,17 1 0,13 6 0,38-7 0,7-2 0,-2 1 0,15-5 0,-5 0 0,-36 7 0,8-3 0,-17 6 0,-25 3 0,10-3 0,-27 0 0,0-1 0,-6 1 0,-17-3 0,5 5 0,-17-3 0,-3 4 0,-3 0 0,-9 0 0,-14 0 0,21 0 0,-16 0 0,14 0 0,23 0 0,6 0 0,20 0 0,6 0 0,-10 3 0,0 1 0,-9-1 0,5 0 0,-5-3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4:18.8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0 86 24575,'0'12'0,"0"-3"0,0 1 0,0-4 0,-3 16 0,-16 18 0,7-3 0,-14 14 0,13-26 0,-9 9 0,4-4 0,-9 8 0,9-4 0,-4 2 0,5-6 0,0-1 0,2-10 0,3 0 0,-1-5 0,8-14 0,7-48 0,5 6 0,8-17 0,4-2 0,-1 4 0,5-4 0,1 3 0,-4 14 0,12-43 0,-19 66 0,1-15 0,7 29 0,-8 13 0,6 4 0,-14 12 0,-5 7 0,0 26 0,0-8 0,6 4 0,0 1 0,1 4 0,14 21 0,-7-37 0,-1-10 0,3-1 0,-2-4 0,-2-8 0,1-4 0,-7-10 0,1-3 0,0-11 0,1-7 0,0-12 0,1-10 0,0-2 0,4 1 0,14-46 0,-7 40 0,1-4 0,-1 3 0,-5 18 0,6-4 0,-14 27 0,0 7 0,-4 6 0,0 6 0,-3 7 0,0 26 0,0-16 0,0 16 0,0-21 0,0-5 0,4 4 0,0-7 0,4 6 0,2-6 0,15 15 0,-11-16 0,43 23 0,-42-30 0,22 11 0,-34-19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4:19.3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0'0,"-3"0"0,0 0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4:20.1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3'3'0,"1"5"0,18 25 0,-13-17 0,17 29 0,-24-35 0,-2 10 0,-7-17 0,-3 0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4:21.6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'0'0,"-3"3"0,0 3 0,-3 1 0,2 2 0,-1-3 0,4 1 0,2 5 0,0-7 0,2 6 0,-6-8 0,3 1 0,-6 2 0,6-5 0,-6 4 0,6-1 0,-2-1 0,0 3 0,1-5 0,-1 2 0,2-3 0,-3 0 0,0 0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4:30.3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57 0 24575,'0'27'0,"-12"6"0,-4 10 0,-15 2 0,-6 3 0,6-4 0,-1 1 0,-11 13 0,-1 0-379,12-12 0,1-3 379,-23 24 186,16-15-186,-6-7 0,21-18 0,-3 2 0,15-17 0,-3 5 572,6-6-572,-2-3 0,-3 5 0,4-2 0,-7 3 0,2 3 0,3-7 0,-3 0 0,8-4 0,-4 1 0,2 0 0,-5 3 0,-2 1 0,-3 6 0,-6 1 0,1 7 0,1-6 0,4 2 0,-3 0 0,8-5 0,-7 5 0,12-10 0,-2-1 0,4-1 0,2-7 0,1 3 0,3-8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4:51.1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69 24575,'0'-6'0,"0"-9"0,0-4 0,0-5 0,10-42 0,-8 38 0,14-38 0,-10 47 0,9-6 0,-2-5 0,19-30 0,20-21 0,-13 16 0,8-3 0,-25 38 0,-5 5 0,9-6 0,15-22 0,-11 25 0,28-42 0,-34 49 0,5-12 0,-15 20 0,-3 2 0,6-10 0,-6 9 0,8-10 0,-11 10 0,5-1 0,-7 2 0,1 5 0,-1-1 0,1-3 0,-3 2 0,5-8 0,-5 8 0,3-4 0,-1 5 0,-5 0 0,4 1 0,-7 2 0,-1 7 0,-5 5 0,-1 6 0,-6 11 0,3-8 0,-3 8 0,1-4 0,3-5 0,0 5 0,0-7 0,4-3 0,0 3 0,0-3 0,-3 3 0,2 0 0,-2-4 0,3 0 0,-6 4 0,-2-3 0,-3 6 0,4-6 0,1 2 0,3-3 0,-4 4 0,-3 2 0,3-2 0,-3 3 0,7-4 0,0-3 0,3-1 0,1-2 0,0-4 0,2 0 0,2-3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4:53.4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9 24575,'22'0'0,"55"0"0,-24 0 0,46 0 0,-11 0 0,6 0 0,-5 0 0,-4 0 0,-26 0 0,21 0 0,-19 0 0,-1 0 0,17 0 0,-19-3 0,-7-1 0,-27 2 0,24-5 0,-30 7 0,22 0 0,-26 0 0,13 0 0,-17-3 0,1 3 0,-2-3 0,-2 3 0,2-3 0,-2 2 0,2-2 0,-3 3 0,1 0 0,-4 0 0,0 0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5:01.0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94 5210 24575,'-15'7'0,"-1"0"0,8-7 0,-5 0 0,5 0 0,-2 0 0,-17 0 0,12 0 0,-17 0 0,13 0 0,4 0 0,-8 0 0,-14 0 0,4 0 0,-20 0 0,12-5 0,-6-4 0,10-1 0,-55-25 0,23 5 0,-16-11 0,6-3 0,45 6 0,-29-6 0,26-10 0,-12 1 0,5-10 0,5 13 0,-1-1 0,-5-14-457,4 4 1,2 0 456,3-8 0,-6-7-487,-2-13 487,16 28 0,8 12 0,0 0 0,-8-29 0,13 30 0,1-2 0,-15-45 0,15 26 0,0-12 0,-1 6 0,-2 1 0,-1 1-381,6 5 1,0-4-1,1 7 381,1 6 0,2 6 0,-3-27 0,4-19 0,2 44 0,-1 1 0,0-42-481,-1 7 481,-4-6 0,8 22 0,0-2 0,-1 16 0,1-1 0,0-24 0,1 2 0,2 30 0,0 4 0,0-46 0,0 14 0,0-7 0,0 35 0,0-1 0,-5-40 0,4 38 0,1 1 0,-5-20 0,5 11 0,0-26 814,0 17-814,0-1 0,0-1 0,0-16 27,0 26 0,0 3-27,0-7 1167,0 8-1167,4 5 536,1 8-536,0 7 0,11-31 0,-9 27 452,10-33-452,-9 41 0,1-4 0,4 6 0,11-27 0,-8 25 0,10-19 0,-14 36 0,3 0 0,-4 4 0,3 1 0,13-4 0,-9 9 0,12-1 0,-15 10 0,3 0 0,33 0 0,-20 0 0,29 0 0,-30 0 0,4 0 0,1 0 0,21 8 0,-17-3 0,17 7 0,-26-3 0,-1-1 0,-6 0 0,6 4 0,-4 1 0,5 8 0,0 1 0,8 11 0,-9-10 0,11 9 0,-17-6 0,14 3 0,8 19 0,-9-12 0,0 9 0,-2 2 0,-3 5 0,-5-7 0,-1 1 0,-5 15 0,1 8 0,-8-14 0,0 6 0,2 9 0,0 2 0,-3-4 0,0 1 0,2 5 0,0 1 0,-5-8 0,0 1 0,2 7 0,1 0 0,-3-6 0,0-2-351,-1 1 0,0-5 351,3 22 0,0 7 0,-5-43 0,0 2 0,0-1 0,0 2 0,0 2 0,0 1 0,1 1 0,-2-2 0,2 34 0,4 7 0,-10-17 0,4 7 0,0-2 0,-5 5 0,1 0 0,4 1-347,-5-4 0,0-4 347,0-20 0,0 2 0,0 4 0,0 23 0,0-33 677,0 19-677,0-41 0,0-1 0,0 16 719,0 9-719,0 2 0,3-4 0,-2-12 0,3-9 0,-4 10 0,4 20 0,-3-23 0,3 21 0,-4-43 0,0 7 0,0 0 0,0-3 0,0 3 0,0-1 0,0-11 0,-3 8 0,-2-9 0,-2-1 0,0 1 0,3-1 0,-3 1 0,3 3 0,-4-2 0,1 2 0,-4 8 0,-1 8 0,0-5 0,-2 15 0,9-29 0,-5 11 0,6-12 0,-6 4 0,2 0 0,-2 2 0,3-4 0,-3 3 0,2-4 0,-5 2 0,6-4 0,-6 0 0,5 1 0,2-4 0,-1 0 0,4-3 0,-4 0 0,0-1 0,-2 3 0,-1-1 0,0 1 0,-3 0 0,0 1 0,2 0 0,-4-3 0,8-2 0,-12-1 0,10-1 0,-6 0 0,9 0 0,-1-2 0,-2 2 0,1-1 0,-1-1 0,3 2 0,-1 0 0,-5-2 0,7 4 0,-7-4 0,8 2 0,-2-3 0,-4 0 0,3 0 0,-5 3 0,5-2 0,0 2 0,5-3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55.8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3'0'0,"2"0"0,50 0 0,-35 0 0,40 0 0,-39 0 0,-5 0 0,16 0 0,-14 0 0,7 0 0,-6 0 0,-10 0 0,-8 0 0,-2 0 0,-14 0 0,1 0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5:02.6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87 52 24575,'-2'0'0,"-3"0"0,-8 0 0,-6 0 0,-1 0 0,-4 0 0,-10 0 0,8 0 0,-55 0 0,41 0 0,-42 0 0,14 0 0,20 0 0,-43 0 0,59 0 0,-17 0 0,38 0 0,1 0 0,0 0 0,2 0 0,-2 0 0,0 0 0,-1 0 0,0 0 0,-3 0 0,-7 0 0,4 0 0,-7 0 0,10 0 0,-1 0 0,1 0 0,-1 0 0,-4 0 0,4 0 0,-43 0 0,33 0 0,-26 0 0,41 0 0,-2 0 0,4 0 0,-5 0 0,6 0 0,1 0 0,-1 0 0,4-3 0,0 0 0,3-3 0,11-1 0,-5 1 0,9-1 0,-6-2 0,-4 5 0,0-2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5:03.9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4 1 24575,'-9'6'0,"5"2"0,-8-7 0,1 8 0,-4-8 0,-2 8 0,-13 4 0,11-3 0,-12 6 0,20-9 0,-2 0 0,-3 8 0,3-9 0,-2 9 0,5-11 0,2 2 0,-2-2 0,-3 5 0,5-5 0,-4 3 0,8-1 0,-2-6 0,2 6 0,-2-5 0,2 5 0,-4-3 0,7 4 0,-2-4 0,13 6 0,1-4 0,7 8 0,3 5 0,-1-1 0,2 4 0,1-1 0,-7-4 0,8 4 0,-9-5 0,4 0 0,1 4 0,-5-3 0,5 4 0,-5-6 0,-1 1 0,1-1 0,2 4 0,1 0 0,0-1 0,-5 0 0,-3-10 0,-7-1 0,0-6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5:05.2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 24575,'10'0'0,"9"0"0,2 0 0,13 0 0,7 0 0,8 0 0,5 0 0,-1 0 0,0 0 0,1 0 0,7 0 0,24 0 0,-30 0 0,16 0 0,-37 0 0,-4 0 0,-1 0 0,16 0 0,-16 0 0,16 0 0,-25 0 0,15 0 0,-12 0 0,22 0 0,-26 0 0,7 0 0,-15 0 0,0 0 0,9 0 0,-8 0 0,5 0 0,-7 0 0,0 0 0,-3 0 0,9 0 0,-8 0 0,4 0 0,-12-2 0,2-5 0,-4 3 0,2-2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5:06.8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10'0,"31"21"0,-11-15 0,16 15 0,-22-27 0,-12 2 0,4-5 0,-8 5 0,5-5 0,-3 1 0,4 1 0,0 1 0,-4 3 0,12 5 0,-10-4 0,11 1 0,-13-3 0,3-5 0,-5 5 0,4-3 0,-4 3 0,2 0 0,-3 0 0,0 1 0,0-1 0,0 0 0,0 0 0,0 0 0,0 0 0,-6 9 0,2-7 0,-3 7 0,1-8 0,0 5 0,-2-4 0,2 5 0,0-7 0,-4 10 0,2-7 0,-5 10 0,9-11 0,-2 2 0,2 0 0,-3-3 0,3 3 0,-2-3 0,2-1 0,1 5 0,-3-4 0,2 3 0,-3-3 0,1-4 0,-1 3 0,4-5 0,0 1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5:16.2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2 24575,'0'21'0,"0"15"0,0-9 0,0 5 0,0-13 0,0 5 0,0-11 0,0 10 0,0-16 0,0 7 0,0 1 0,0-3 0,0 16 0,0-10 0,0 8 0,4 3 0,0-1 0,1 4 0,1-6 0,-5-3 0,9 3 0,-5 10 0,6-7 0,-3 7 0,-1-11 0,1-4 0,-4-2 0,1-15 0,-1-2 0,5-14 0,-2 6 0,2-13 0,-5 8 0,2-4 0,-5 1 0,6-5 0,-3-14 0,4 6 0,-3-10 0,1 17 0,-5-3 0,6 4 0,-3-1 0,0 1 0,3 5 0,-3-5 0,0 3 0,3-2 0,0-10 0,1 10 0,3-9 0,-4 8 0,-3 3 0,3-7 0,-3 8 0,4-4 0,-1 0 0,4-3 0,-3 2 0,3-1 0,-4 6 0,1-3 0,2-11 0,-2 7 0,3-5 0,-4 9 0,-3 6 0,2-1 0,-2 4 0,-1 1 0,3 2 0,-5 0 0,5 2 0,-5-2 0,1 5 0,-7 4 0,3 1 0,-3 2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5:20.8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8 6955 24575,'0'-9'0,"0"-5"0,0-5 0,0-62 0,0 19 0,0 5 0,0-4-717,0-32 717,1 43 0,-2-2 0,-1-3 0,-1 0 0,0 4 0,0 0 0,-1-3 0,1 0 0,-2-40 0,4 4 0,2 0 0,-1 3 0,0-3 0,0 7 0,0 39 177,0-35-177,0 23 0,-2-4 0,-1-3 0,-2-13 0,-1-3 0,-2 3 0,-3 19 0,2-32 0,5 47 0,-5-3 0,7 4 540,-16-26-540,15 9 0,-17-23 0,14-9 0,-2 20 0,-1-5 0,1-9 0,0-1 0,1-3 0,0-2 0,1 19 0,-1-3 0,2 0-391,2 2 1,1 0 0,0-3 390,0-17 0,0-4 0,0 3-915,2 10 0,0 3 0,0 1 915,0 2 0,0 1 0,0 0 0,0 0 0,0 0 0,0 0 0,0 1 0,0 0 0,0 1 0,1 5 0,0 1 0,3-6-260,3-10 1,4-9 0,1 0 0,1 12 259,6-9 0,3 1 0,-4 11 0,3-10 0,-1 2 0,0 13 0,4 1 0,0 8 0,1-3 0,0 1 0,-4 10 0,1-1 0,0-7 0,2-3 0,11-17 0,1 1 0,-14 23 0,-1 3 471,8-2 0,-2 9-471,-8 9 2729,9-12-2729,-10 16 1282,-2-8-1282,-7 24 0,-8 1 0,2 6 0,0-3 0,-3 6 0,3-23 0,-20 10 0,2-14 0,-15 15 0,-9 14 0,11 2 0,-8 18 0,12 41 0,6 14 0,-3 31-815,-1-5 0,1 4 815,13-31 0,2-2 0,-4 2 0,1-1 0,2-2 0,1 4 0,-2 6 0,0 7 0,0-6 0,3-2 0,1 2 0,-2 3 0,0 11 0,0 2 0,2-13 0,3 4 0,0-4 0,0 3 0,-1 5 0,0 0 0,2-4 0,0 0 0,0-4 0,0 15 0,0-1-757,-1-11 1,1 4 0,1-6 756,4 6 0,2-6 0,-1-7 0,3 0-514,6 4 0,3 0 514,-4-12 0,4 6 0,3 0 0,4 11 0,2 1 0,-2-7 0,-2-8 0,-1-4 0,2 5-658,2 11 1,3 9-1,-1 0 1,-1-9 657,12 17 0,-4-6 0,-8 3 0,0 2 257,-6-30 0,2 0 0,-2 1-257,4 31 0,-3-1 0,-1-9 0,-1-3 0,-6-17 0,-1-6 0,1 15 1874,-9-34-1874,-1-5 1030,-4 25-1030,0 12 3377,0-9-3377,0 2 505,0-40-505,0 8 0,-16 44 0,5-27 0,-2 3 0,1-2 0,-1-1 0,-12 43 0,12-53 0,3 5 0,-2-8 0,3 14 0,-5-4 0,2 9 0,-1 3 0,-10 23 0,12-23 0,1-2 0,-4 15 0,6-15 0,1 3 0,1-9 0,-1 1 0,-3 9 0,1-2 0,4 9 0,-3-28 0,3-5 0,-4-1 0,1 7 0,0-14 0,-3 5 0,6-21 0,-4 2 0,8-6 0,-8-1 0,5-2 0,-5-1 0,2-3 0,-18 0 0,10 0 0,-11 0 0,16 0 0,-1-3 0,4-1 0,-3 0 0,3 1 0,0 3 0,4 0 0,0 0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5:22.0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45 0 24575,'-13'0'0,"-7"0"0,1 0 0,-8 0 0,3 0 0,-4 0 0,-2 0 0,0 0 0,-9 0 0,8 0 0,-15 0 0,15 0 0,-8 0 0,-7 0 0,-8 4 0,-1 1 0,5 0 0,5 2 0,1-2 0,0-1 0,7 3 0,8-6 0,3 2 0,-2-3 0,9 0 0,1 0 0,4 0 0,3 0 0,0 0 0,-2 0 0,2 0 0,-4 0 0,4 0 0,-7 0 0,10 0 0,-14 0 0,13 0 0,-15 0 0,8 0 0,-5 0 0,4 0 0,7 0 0,-3 0 0,6 0 0,-2 0 0,3 0 0,2-6 0,1 2 0,3-2 0,0 3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5:23.5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8 0 24575,'0'6'0,"-3"4"0,-1-2 0,-3 5 0,0-5 0,0 5 0,0-2 0,0 4 0,-4-4 0,3 3 0,-2-7 0,3 7 0,0-7 0,0 3 0,0 3 0,0-4 0,0 4 0,1-7 0,-1 0 0,1-2 0,-1 2 0,1-6 0,-4 6 0,3-3 0,-2 1 0,2 2 0,1-6 0,-1 3 0,4-5 0,0-5 0,6 0 0,3-2 0,1 6 0,2 0 0,-2 3 0,-1 0 0,12 0 0,-8 0 0,8 3 0,-9 0 0,-1 1 0,1 2 0,-2-5 0,-1 4 0,1-1 0,-1 2 0,0 0 0,0-2 0,-2 2 0,4-3 0,-3 4 0,1-3 0,-3-2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5:26.3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6 24575,'70'-9'0,"1"-1"0,18-9 0,-13 12 0,15-15 0,-26 11 0,-22 0 0,-2-1 0,-12 11 0,-7-3 0,-6 4 0,-3 0 0,-12 0 0,-2 0 0,-8 0 0,1 3 0,-2 1 0,3 2 0,4-2 0,0-1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5:27.5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58 24575,'0'7'0,"0"3"0,0 14 0,4 38 0,-3-12 0,11 27 0,-10-25 0,11-5 0,-8 0 0,14 16 0,-11-22 0,9 5 0,-13-27 0,25 7 0,-1-15 0,7 7 0,5-24 0,-16-13 0,15-8 0,-5-16 0,6-8 0,14-9 0,5-15-528,-24 36 1,1 0 527,1-4 0,-1 1 0,22-23 0,-4 5 0,0 2 0,-2 9 0,-7 2 0,-3 3 0,-15 18 0,-11 5 0,-1 6 0,-8 5 0,3 3 0,-3 3 1055,-3-2-1055,1 5 0,-4 1 0,2 1 0,-3 1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04.3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1 15 24575,'20'0'0,"-1"0"0,-2 0 0,0-3 0,17 2 0,44-7 0,-34 7 0,27 0 0,-62 13 0,-1 16 0,-4-8 0,-4 35 0,0-31 0,-9 54 0,-2-43 0,-22 42 0,11-45 0,-16 16 0,-27 5 0,-2-2 0,16-8 0,-16 7 0,5-5 0,37-26 0,11-9 0,-6 6 0,9-9 0,3 1 0,-3-1 0,3 4 0,17-6 0,-1 1 0,18-6 0,-9 0 0,3 0 0,5 0 0,-2 0 0,22 0 0,-13 0 0,24 0 0,-30 0 0,20 0 0,-31 0 0,27 0 0,-26 0 0,31 0 0,-30 0 0,16 0 0,-24 0 0,6 0 0,-8 0 0,-3 0 0,-1 0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5:38.0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5:49.4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45 1989 24575,'-80'10'0,"1"-1"0,-1 1 0,0-1 0,-12 0 0,-3-1 0,18-1 0,-12 2 0,-4 1 0,4-2 0,12-2 0,-11-1 0,-4-3 0,13-1 0,-17 0 0,-9-1 0,-1 0 0,7-1 0,14 0-2388,-3-3 0,13-1 1,-11 1 2387,-8 3 0,-14 1 0,-4 1 0,10-3 0,20-3 0,10-9 0,14-2 635,3-1 0,2 1-635,2 0 0,1 0 0,-5-4 0,0-1 0,-1 0 0,2-1 0,-19-18 0,21 16 0,0 0 0,-20-24 0,27 24 0,2 0 0,-24-21 0,12 10 0,3 1 0,0-6 1292,-22-18-1292,31 23 0,9-1 0,2 2 3812,5 2-3812,4-3 789,-3 3-789,7-3 0,1-1 0,2 1 0,6 0 0,-7-5 0,7 4 0,-3-4 0,0-16 0,0-6 0,-1-19 0,1 18 0,0 2 0,3-11 0,0 29 0,5-16 0,-3 11 0,2-11 0,1 16 0,-4-9 0,8 16 0,-7-4 0,7-5 0,-3 1 0,4 7 0,0 7 0,26-4 0,-13 21 0,26-17 0,-4 29 0,3-2 0,27-2 0,24-1 0,-8 3 0,4 0 0,-26 1 0,5 0 0,31 1 0,14 1 0,-15 1 0,-36-2 0,1 2 0,16 2 0,17 3 0,0 0 0,-15 1 0,-13 0 0,0 2 0,18 2 0,18 1 0,-1 0 0,-18 0 0,-21-2 0,-2 0 0,22 0 0,11-1 0,-5 0 0,10 2 0,-8-2 0,-31-4 0,1 0 0,10 0 0,8 1 0,-9-2 0,-14-4 0,-4 0 0,8 0 0,1 0 0,0 0 0,2 0 0,11 0 0,-1 0 0,-16 0 0,4 0 0,20-4 0,11-3 0,-8 1 0,-15 2 0,2-1 0,27-4 0,13-2 0,-17 2 0,-39 4 0,0 1 0,20 0 0,16-1 0,1 0 0,-17 2 0,-18 2 0,-1 0 0,40 0 0,16-2 0,-14 2 0,-32 1 0,-2 0 0,13 0 0,7 0 0,0 0 0,-12 0 0,-2 0 0,7 0 0,6 0 0,7 0 0,1 0 0,-7 0 0,-4 0 0,-4 0 0,6 0 0,14 0 0,11 0 0,-3 0 0,-13 0 0,-2 0 0,-3 0 0,-10 0 0,9 0 0,0 0 0,-13 0 0,-6 0 0,0 0 0,12 0 0,15 0 0,-2 0 0,-16 0 0,-21 0 0,-1 0 0,36 0 0,13 0 0,-26 0 0,-35 0 0,21 0 0,-29 0 0,-4 0 0,0 0 0,3 6 0,-11 7 0,7 3 0,9 33 0,-9-12 0,10 20 0,-3 16 0,-11-19 0,7 27 0,-12-21 0,-2 1 0,-3 6 0,3 16 0,-7 10 0,-2-30 0,-1 1 0,-4 33 0,0-6 0,-8-34 0,3-26 0,-10 4 0,-8 10 0,-1-10 0,-25 18 0,-14 6 0,-9-3 0,-6-2 0,24-15 0,-2 0 0,-11 0 0,-11-3 0,-15 1 0,-6-1 0,3-4 0,10-5-676,1-3 1,9-7 0,-11 2 675,11-2 0,-10 2 0,-5 1 0,0 0 0,5-4 0,11-3 0,-8-1 0,9-5 0,-5-1 0,-12 0 0,-8 0 0,0-2 0,10 1 0,18-2 0,6-1 0,-4 1 0,-29 0 0,-7-1 0,14-1 0,29-3 0,4-1 0,-22-2 0,-7-1 0,8 1 0,-5-1 0,4 1 0,-9-2 0,0 1 0,12 3 0,-4 0 0,5 1 0,-9-1 0,12 1 0,-7-3 0,9-1 0,2 1 0,7 0 0,-6-3 0,-1 2 0,-9 4 0,19-2 0,2-1 0,7 1 0,2 3 2026,4-6-2026,5 6 0,19-3 0,-5 4 0,5 0 0,-2 0 0,11 0 0,6 0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6:10.5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7 24575,'18'0'0,"70"0"0,-32 0 0,10 0 0,3 0 0,21 0 0,-26 0 0,1 0-545,-11 0 0,-2 0 545,5 0 0,2 0 0,18 0 0,-1 0 0,-21 0 0,-1 0 0,12 1 0,2-2 178,0-1 1,-4 0-179,21 1 90,-20-1 0,0-1-90,21-1 0,-33 4 0,-3-4 553,1 4-553,2 0 0,1 0 0,-9 0 0,-6-4 0,-6 3 0,-1-2 0,-3 3 0,-13 0 0,2 0 0,1 0 0,-3 0 0,6 0 0,-6 0 0,28 0 0,-19 0 0,46 0 0,-41 0 0,20 0 0,-11 0 0,-11 0 0,16 0 0,-4 3 0,8 2 0,0 3 0,-8-3 0,-6-1 0,-9-1 0,24-2 0,-31 3 0,13-4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6:12.5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9 28 24575,'-6'0'0,"-4"0"0,-1 0 0,-4 0 0,1 0 0,0 0 0,3 0 0,1 0 0,4 0 0,5 3 0,5 1 0,11 3 0,4 0 0,10 2 0,1-1 0,46 13 0,-31-10 0,31 10 0,-41-12 0,26-4 0,-20-2 0,14-3 0,-21 0 0,-4 0 0,35-4 0,-23-4 0,15-7 0,-1-2 0,-15-1 0,35-9 0,-52 20 0,-4 6 0,2-3 0,-2 4 0,0 0 0,2 0 0,-2 0 0,4 0 0,5 4 0,0 1 0,27 12 0,-11-2 0,16 11 0,7-2 0,-16 0 0,-1-10 0,2-2 0,3 0 0,21 0 0,-37-12 0,-5 0 0,5 0 0,1 0 0,47-13 0,-30 2 0,30-12 0,-42 8 0,1-2 0,-6 6 0,-1-2 0,-10 1 0,3 3 0,-8-3 0,4 0 0,-5 3 0,0-2 0,-1 6 0,1-2 0,-4 3 0,20 0 0,-16-3 0,21 6 0,-20-3 0,25 4 0,-16 0 0,12 0 0,-17 0 0,-10 0 0,4 0 0,-3 0 0,-1 0 0,0 0 0,8 0 0,-9 0 0,15 0 0,-17 0 0,5 0 0,-1 0 0,-3 0 0,3 0 0,-1 0 0,18 0 0,-9 0 0,13 0 0,-13 0 0,2 0 0,10 0 0,-4 0 0,9 0 0,-9 0 0,10 0 0,-10 0 0,20 0 0,-26 0 0,10 0 0,-26 0 0,-3 0 0,-1 0 0,-3 0 0,-1 0 0,1 0 0,2 0 0,-5 0 0,2 0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6:13.3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6'0,"0"0"0,0 15 0,0 3 0,0 6 0,0 10 0,0 13 0,0 13 0,0-13 0,0-6 0,0-29 0,0-8 0,0-16 0,0 0 0,3-11 0,1 2 0,3 4 0,4-3 0,2-3 0,-1 1 0,1-1 0,-6 4 0,0 2 0,0-4 0,0 1 0,1-1 0,-1 0 0,-3 7 0,-1 2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6:14.0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 0 24575,'0'10'0,"0"2"0,0 8 0,0-3 0,0 3 0,0-6 0,0 3 0,0 7 0,0-6 0,0 0 0,0-6 0,0-4 0,0 13 0,0-12 0,0 6 0,0-9 0,0 1 0,0-1 0,-2 6 0,-2-7 0,-5 3 0,2-8 0,-3 0 0,4 0 0,-1 0 0,3 0 0,1 0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46:15.0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6'0,"-6"-2"0,13 7 0,-12-1 0,5-3 0,-7 4 0,4-1 0,1-2 0,-6 2 0,12 3 0,-12-1 0,11 7 0,-10-3 0,7-3 0,-9-3 0,6-4 0,-5 1 0,5 0 0,0 2 0,1-5 0,8 2 0,-7-3 0,5-3 0,-7 3 0,1-3 0,3 0 0,10 0 0,-3 0 0,46-25 0,-30 10 0,27-19 0,1 6 0,-33 13 0,19-7 0,-33 15 0,-7 3 0,3 1 0,-3 3 0,-4 0 0,0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09.7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6 0 24575,'-48'0'0,"6"0"0,-29 0 0,25 0 0,-25 10 0,29-3 0,-17 16 0,19-1 0,3 6 0,21 4 0,12-10 0,4 5 0,0-11 0,0 3 0,0-3 0,11-1 0,4-3 0,26 7 0,2-12 0,15 9 0,-7-7 0,-7 4 0,-6 4 0,-8 4 0,-5 4 0,-4 1 0,-8 7 0,-2-4 0,-6 5 0,-1-1 0,-4-3 0,0-6 0,0-5 0,-8 0 0,-9-5 0,-10-3 0,-8-6 0,1-5 0,5 0 0,4 0 0,6-4 0,7 0 0,1 0 0,7 0 0,0 4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10.5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 0 24575,'-20'0'0,"14"0"0,19 0 0,5 0 0,34 0 0,-29 0 0,38 0 0,-43 0 0,17 0 0,-4 0 0,-14 0 0,12 0 0,-25 0 0,-1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11.4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 24575,'10'-4'0,"-4"0"0,11 4 0,9 0 0,-6 0 0,18 0 0,-24 0 0,4 0 0,2 0 0,-6 0 0,10 0 0,6 0 0,-10 0 0,9 0 0,-17 0 0,0 0 0,-1 0 0,-6 0 0,2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21.3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1'0,"0"29"0,0-16 0,0 30 0,0 13 0,0-28 0,0 25 0,0-51 0,0-2 0,0 4 0,0-6 0,0-20 0,0-4 0,4-31 0,1 16 0,3 0 0,1 8 0,0 5 0,2-10 0,-2 15 0,5-6 0,-5 18 0,8 0 0,-4 0 0,10 4 0,-7 4 0,4 12 0,-4 6 0,4 7 0,-2 1 0,6-5 0,-6 4 0,1-12 0,-10 7 0,1-9 0,-9-2 0,3 1 0,-4-13 0,0 2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13.0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7 1 24575,'-21'0'0,"1"4"0,-8 11 0,8 0 0,-12 21 0,18-17 0,-2 5 0,8-5 0,0-5 0,3 2 0,1 3 0,4-6 0,0 2 0,6-4 0,3-7 0,7 0 0,9 3 0,35 31 0,5 12 0,-7 15 0,6-6 0,-9-1 0,-41-12 0,-14-16 0,0-14 0,0-3 0,0 2 0,0-7 0,-44 3 0,26-6 0,-51 3 0,52-16 0,-17-8 0,24 1 0,-5-3 0,7 2 0,4 3 0,0-4 0,4-2 0,0 5 0,0-2 0,10-42 0,-1 38 0,9-34 0,-3 50 0,4 1 0,-7 3 0,-1 3 0,-8 1 0,-3 7 0,0-3 0,0 3 0,0 0 0,0-3 0,0 0 0,0-5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14.1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9 24575,'5'0'0,"7"0"0,48 0 0,4 0 0,33 0 0,-28 0 0,6 0 0,12 0 0,3 0-1336,0 0 0,0 0 1336,-1 0 0,-2 0 316,-17 0 1,3 0-317,-5 0 0,6 0 0,-5 0 0,1 0 0,2 0 0,9-4 0,7-2 0,-8-1 0,-12-3 0,-3-1 0,23-2 0,2 0 0,-13 0 0,-5 3 0,-15 6 0,-2 1 0,39-1 2039,-35 4-2039,-14 0 0,-21 0 0,-5 0 0,-13 0 0,-20 0 0,5 0 0,-10 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15.0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 24575,'34'0'0,"13"0"0,-3-5 0,5 4 0,4-3 0,-23 4 0,7 0 0,1 0 0,-10 0 0,2 0 0,-19 0 0,-3 0 0,3 0 0,-4 0 0,-3 3 0,0 1 0,-11 4 0,5-4 0,-5-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15.8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8 24575,'80'0'0,"-50"0"0,26 0 0,7 0 0,12 0 0,-17 0 0,1 0 0,26 0 0,2 0 0,-54 0 0,-14 0 0,-7 0 0,-18 0 0,-15 0 0,-9-5 0,5 4 0,-9-7 0,16 3 0,4 0 0,6 1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16.9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2'0,"0"-9"0,0 11 0,0-7 0,0 63 0,0-38 0,0 42 0,4-49 0,1-10 0,-1 4 0,0-9 0,0 5 0,-4-8 0,4 13 0,-4-16 0,0 8 0,0-10 0,3-1 0,-2-10 0,2-11 0,1-21 0,1-5 0,5-11 0,5-11 0,-5 18 0,0 1 0,-6 27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18.0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39'0,"0"-3"0,0 13 0,0 2 0,4-20 0,1 10 0,5-5 0,-5-12 0,-2 4 0,-3-15 0,0 5 0,0-9 0,0 5 0,0-2 0,0 3 0,0 0 0,0 0 0,0 0 0,0 1 0,0-5 0,0 0 0,0-4 0,3-3 0,1-1 0,4 3 0,-4-1 0,-1 6 0,-3-4 0,3-3 0,1-1 0,3-3 0,-3 0 0,-1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18.9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2 24575,'18'0'0,"0"0"0,38 0 0,17 0 0,-12 0 0,12 0 0,-8 0 0,-31 0 0,17 0 0,-27 0 0,-5 0 0,-5-8 0,-11 0 0,-6-1 0,-1 2 0,-15 7 0,4 0 0,-9 0 0,-8 4 0,11 1 0,-3-1 0,16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19.7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4'0,"0"3"0,0 23 0,0-13 0,0 9 0,0-15 0,0-4 0,0-1 0,0 3 0,0 3 0,0 34 0,0-23 0,0 13 0,0-23 0,0-8 0,0 16 0,0-9 0,0 7 0,0-5 0,0 1 0,0-5 0,0-1 0,0-7 0,0-4 0,0-5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34.9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64 16 24575,'-6'-9'0,"-4"2"0,-5 7 0,-24 15 0,17-4 0,-13 17 0,19-2 0,10 2 0,-10-2 0,6 12 0,-3-12 0,-5 32 0,2-20 0,-7 34 0,7-20 0,-2 11 0,13-13 0,1-1 0,4-11 0,0 38 0,0-10 0,0 23 0,0-9 0,0-18 0,0-1 0,-16-3 0,4-14 0,-24 1 0,19-25 0,-13 3 0,20-18 0,-5 2 0,3-7 0,-4 0 0,-28-15 0,22 5 0,-16-17 0,34 7 0,1 7 0,3 2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35.8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2 24575,'7'0'0,"4"0"0,19 0 0,1 0 0,11 0 0,14 0 0,4 0 0,-3 0 0,3 0 0,6-5 0,-6-4 0,16-1 0,-30 0 0,-20 3 0,-8 7 0,-13-7 0,-1 6 0,-5-2 0,-2 3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22.5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9 14 24575,'-3'-8'0,"-4"2"0,-2 6 0,-6 0 0,-1 0 0,-2 0 0,2 0 0,4 0 0,-3 0 0,5 3 0,-5 9 0,3 1 0,3 7 0,1 1 0,5-4 0,3 6 0,0-7 0,0 8 0,7 3 0,-2-9 0,6 4 0,-7-14 0,3-1 0,8 8 0,7-5 0,11 9 0,0-2 0,-3 0 0,-6 3 0,-8-8 0,-5-1 0,-3 4 0,-4-6 0,-1 7 0,-3-1 0,0-6 0,0 6 0,0-7 0,-3-1 0,-25 2 0,-17-5 0,-7-11 0,0-14 0,33 2 0,5-3 0,24 15 0,-3-1 0,11 4 0,-5 1 0,4-1 0,7-4 0,-6 3 0,12-6 0,-11 6 0,4-3 0,-14 3 0,-2 2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42.8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1 24575,'-4'0'0,"0"0"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43.4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45.4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3 8 24575,'-7'-4'0,"-8"1"0,2 3 0,-3 0 0,-15 4 0,18 4 0,-29 9 0,29 0 0,-13 7 0,16-6 0,-1-6 0,6 11 0,2-12 0,-5 17 0,6-10 0,-5 6 0,7-3 0,0 7 0,0-10 0,10 7 0,12-12 0,8 7 0,18-2 0,-7 3 0,8 2 0,-13 2 0,-3 1 0,-8 2 0,-4 2 0,0 4 0,-8 4 0,-1-3 0,-7 3 0,-1 3 0,-4-13 0,0 15 0,0-16 0,-3 2 0,-9-5 0,-5-9 0,-8-6 0,-3-2 0,-2-7 0,-9 0 0,4 0 0,-3-11 0,8 1 0,1-14 0,8 3 0,1-12 0,4 7 0,3-10 0,5 18 0,4-12 0,4 12 0,0-15 0,7 3 0,6 0 0,13 1 0,0 3 0,2 9 0,-7 4 0,-2 6 0,-7 3 0,-2 0 0,-2 1 0,-1 3 0,0 0 0,0 0 0,-3 0 0,-1 0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46.4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0 1 24575,'32'0'0,"-7"0"0,21 0 0,-5 4 0,-10 1 0,8 4 0,-18-4 0,2-1 0,-7-4 0,3 0 0,-3 10 0,-2-5 0,-4 13 0,-10-10 0,0 2 0,-19 6 0,7-7 0,-19 10 0,13-10 0,-2 7 0,-10-3 0,-7 13 0,-14-2 0,8 5 0,-1 0 0,-13 2 0,5 1 0,-1 2 0,-14 11 0,11-11 0,17-5 0,36-29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47.2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3 0 24575,'-12'8'0,"4"-1"0,-15 1 0,8 0 0,-10 1 0,1 3 0,-5 2 0,2 0 0,-19 8 0,9 1 0,-2 1 0,3 0 0,10 1 0,0 0 0,5-3 0,2 4 0,10-20 0,1-2 0,5-18 0,3 4 0,0-2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50.4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105 24575,'-5'-7'0,"2"-1"0,3-3 0,0 0 0,0 0 0,0 2 0,0-1 0,0 2 0,0 1 0,0 0 0,0-1 0,0 1 0,0 6 0,0 5 0,0 5 0,0 1 0,0-3 0,0 1 0,0-1 0,0 1 0,0-1 0,0 0 0,0 4 0,0-3 0,0 6 0,0 2 0,0 4 0,4 5 0,0-5 0,0-1 0,3-4 0,-6-3 0,5-5 0,-5 0 0,2-10 0,-3 2 0,0-6 0,0-1 0,0 1 0,0-1 0,0 1 0,0-1 0,0 1 0,0 0 0,0-1 0,0 7 0,0 5 0,0 5 0,0 5 0,0-6 0,0 6 0,0-5 0,7 2 0,3 0 0,19 3 0,8 7 0,13-2 0,0 7 0,-1-7 0,-13 2 0,-2 3 0,-10 5 0,-6-2 0,1 17 0,-14-24 0,2 40 0,-7-36 0,0 44 0,0-45 0,-11 46 0,4-45 0,-13 16 0,7-24 0,0-7 0,-21 13 0,-7-15 0,0 8 0,1-15 0,20 0 0,-13-22 0,9 12 0,-11-31 0,21 29 0,-1-18 0,11 16 0,-3-41 0,6 29 0,-3-26 0,4 36 0,7-12 0,-2 8 0,22-15 0,34 10 0,-26 6 0,37 6 0,-58 13 0,9 0 0,-15 3 0,-5 4 0,-3 1 0,0-1 0,0-3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52.1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7 24575,'0'14'0,"0"-1"0,0 1 0,0 5 0,0-5 0,0 2 0,0-4 0,0-1 0,0-3 0,0 3 0,0-13 0,0-4 0,0-10 0,0-8 0,3 5 0,2-11 0,4 5 0,3-6 0,-3 5 0,6 2 0,-6 16 0,16 1 0,-14 7 0,15 4 0,-6 8 0,6 17 0,4-1 0,-9 12 0,-9-14 0,-8 2 0,-4-3 0,0-5 0,0-1 0,0-4 0,0 1 0,0-14 0,0 0 0,0-13 0,0 3 0,0-7 0,0 2 0,0-6 0,0 3 0,0-3 0,0 2 0,0-2 0,10 3 0,40 1 0,-25 6 0,26 2 0,-37 10 0,-4 1 0,4 11 0,-10-6 0,0 5 0,-4-3 0,0 1 0,0 0 0,0-2 0,0-2 0,0-4 0,0-1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53.0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1 24575,'-8'6'0,"1"-1"0,7 9 0,12 36 0,-5-24 0,10 27 0,-5-28 0,-3-11 0,3 5 0,-5-11 0,1 0 0,2-4 0,-1-1 0,-2-9 0,-4-21 0,-3 14 0,0-12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53.7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0'0,"4"0"0,-6 3 0,8 1 0,-8 0 0,6 0 0,-4-4 0,-3-3 0,-1 2 0,-3-2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54.8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5'0,"0"9"0,0-14 0,0 9 0,0 9 0,0-16 0,0 16 0,13-46 0,-9 9 0,20-30 0,-18 28 0,9-6 0,-7 12 0,-1-2 0,1 2 0,6 2 0,-5 3 0,9 0 0,-9 3 0,5 9 0,-8 1 0,8 15 0,-5 9 0,0-12 0,-1 5 0,-5-18 0,-2-4 0,6 11 0,-3-10 0,7 2 0,-6-8 0,1-3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23.5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3 24575,'0'7'0,"0"5"0,0 4 0,0 1 0,0 8 0,0 21 0,0-22 0,0 19 0,0-27 0,4-6 0,0 5 0,3-11 0,1 6 0,3-5 0,-3 2 0,3-7 0,3 0 0,-2-3 0,11-13 0,-2-11 0,10-43 0,-11 26 0,1-21 0,-7 25 0,-5 14 0,4-9 0,-5 23 0,0 0 0,-4 4 0,0 7 0,-4 21 0,0-4 0,0 26 0,0-26 0,0 10 0,0-9 0,0 0 0,3-1 0,5 4 0,1-11 0,-1 10 0,2-7 0,-2-3 0,0-2 0,-2-7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57.1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3 5 24575,'-7'0'0,"0"0"0,-9 0 0,7 0 0,-6 0 0,3-4 0,3 3 0,-6 13 0,6-2 0,-7 14 0,11-8 0,-6 3 0,10 2 0,-10-1 0,9 3 0,-5-6 0,7 2 0,0-3 0,0-5 0,3 0 0,1-7 0,4 2 0,18-1 0,-2-1 0,71 20 0,-55-15 0,38 16 0,-22 27 0,-36 0 0,27 12 0,-47-22 0,0-26 0,0-8 0,0 8 0,0-7 0,-22 28 0,9-23 0,-19 15 0,8-25 0,5-4 0,-13 0 0,13 0 0,-28 0 0,25 0 0,-14-3 0,20-2 0,1-6 0,-16-5 0,12 7 0,-6-5 0,11 6 0,8 0 0,3-3 0,12 7 0,14-4 0,-4 4 0,-3-1 0,-8 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58.1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8 0 24575,'61'13'0,"0"-1"0,-7 2 0,-8-4 0,-10-9 0,-12 4 0,-3-5 0,-27 0 0,-7 4 0,-11 0 0,-40 24 0,31-14 0,-27 13 0,31-14 0,10 0 0,-6 0 0,-4 7 0,9-9 0,-9 9 0,8-7 0,1 6 0,3-6 0,6-5 0,10-5 0,6-6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0:58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6 1 24575,'-18'0'0,"4"0"0,-30 7 0,22-1 0,-14 7 0,6 7 0,10-9 0,-9 14 0,-7 2 0,19-14 0,-18 17 0,23-18 0,-1 2 0,2 1 0,-5 0 0,7-5 0,-10 8 0,11-9 0,-7 5 0,10-15 0,-2 2 0,7-40 0,0 27 0,0-20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1:00.2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6 8 24575,'-18'-4'0,"5"0"0,-14 4 0,-3 0 0,10 0 0,-9 0 0,-24 23 0,27-5 0,-27 15 0,32-3 0,3-8 0,1 3 0,5 23 0,7-24 0,2 18 0,3-27 0,3-10 0,1 1 0,14-6 0,-4 0 0,10 4 0,-7-3 0,-1 3 0,9 0 0,-3 0 0,2 4 0,-5 4 0,-4-4 0,-3 6 0,-4 2 0,-1-4 0,-7 6 0,4-6 0,-4 3 0,0 0 0,0 0 0,-11 4 0,2-3 0,-11 0 0,-3-2 0,5-8 0,-8 5 0,-2-10 0,6 2 0,-5-3 0,16 3 0,3-5 0,5 5 0,3-7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1:02.0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9 24575,'0'25'0,"0"14"0,0-18 0,0 7 0,0-12 0,0-8 0,0 4 0,3-12 0,5-12 0,1-3 0,7-29 0,-7 22 0,4-20 0,-1 12 0,-2 0 0,3 0 0,3 5 0,-6 11 0,6-2 0,-6 12 0,-1 0 0,2 4 0,-4 0 0,4 4 0,-2 15 0,6 0 0,-10 9 0,9-1 0,-8-5 0,5 2 0,-6-1 0,2-6 0,-7 2 0,4-7 0,-1-5 0,1-3 0,0-8 0,2-12 0,-1 6 0,-1-14 0,3 16 0,-6-8 0,9-4 0,-4 2 0,5 2 0,-4 9 0,1 7 0,-1 0 0,0 3 0,0 5 0,4 7 0,1 2 0,0 6 0,-1-7 0,-3 7 0,-4-10 0,0 1 0,-1 3 0,-2-7 0,5 4 0,-2-11 0,4-9 0,-4 0 0,-1-4 0,-3 5 0,0 2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1:03.2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7'0,"3"-3"0,1-1 0,7 1 0,-3 0 0,3 0 0,-4-1 0,0-3 0,-3 3 0,-1 1 0,0 3 0,1 0 0,1 0 0,1-3 0,-5 3 0,5-3 0,-5 3 0,6 4 0,-7 0 0,4 0 0,-1-3 0,-2-2 0,2-5 0,-3 2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1:04.3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3'-3'0,"1"0"0,7 3 0,13 0 0,-9 3 0,8 1 0,-12 0 0,-3 3 0,3-6 0,-7 5 0,0-5 0,-4 2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1:06.0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0 24575,'0'25'0,"0"-2"0,0 7 0,0 2 0,-4 17 0,23 21 0,-14-27 0,19 7 0,-16-35 0,0-7 0,-1 3 0,0-7 0,0-4 0,0-39 0,1 15 0,-3-30 0,2 19 0,-2 5 0,4 0 0,14-30 0,-7 37 0,8-24 0,-5 43 0,-10 4 0,10 0 0,-6 0 0,0 0 0,3 4 0,0 8 0,5 1 0,13 24 0,-15-20 0,3 16 0,-16-25 0,-5 4 0,6 3 0,-6 2 0,3 3 0,-1-1 0,-2 0 0,3-6 0,-1 4 0,1-5 0,4 0 0,-4-1 0,0-4 0,-4 0 0,0-3 0,0-1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1:12.3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3 24575,'2'0'0,"4"0"0,26 0 0,21 0 0,9 0 0,-6 0 0,4 0 0,26 0 0,13 0 0,-19 0 0,8 1 0,4-1 0,-2-1 0,-3-1 0,-1-1 0,0 0 0,0 0 0,2 1 0,0-1 0,-1 0 0,-5-1 0,7 0 0,-4 0 0,-18-6 0,-1-18 0,-15 14 0,7-10 0,-23 14 0,-2 1 0,10-1 0,-12 1 0,36 0 0,-21-5 0,22 8 0,-13-7 0,0 12 0,0-3 0,6 4 0,5 0 0,2 0 0,5 0 0,-15 0 0,8 0 0,7 0 0,7 0 0,-13 0 0,3 0 0,-6 0 0,11-1 0,-9 2 0,26 7 0,-56-6 0,60 10 0,-65-12 0,-15 4 0,14 0 0,-14-3 0,2 3 0,9-1 0,-12-2 0,7 2 0,-6 1 0,-2-3 0,16 3 0,-15-1 0,16-2 0,-10 7 0,4-7 0,17 2 0,-21-3 0,16 0 0,-25 0 0,0 0 0,-1 0 0,0 0 0,-3 0 0,0 4 0,-2-3 0,-5 2 0,2-3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16.1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50'38'0,"0"0"0,15 11 0,-16 5 0,-32-36 0,-11-6 0,5-4 0,-7-1 0,7 4 0,-3-2 0,0 2 0,-1-4 0,-3 5 0,4-3 0,0 2 0,0 1 0,0-3 0,0 2 0,0 1 0,-1-3 0,1 3 0,0-5 0,0 5 0,0-3 0,-1 2 0,5 1 0,1 1 0,0-1 0,2 1 0,-6-6 0,3 1 0,-5 0 0,1-4 0,0 3 0,-4-6 0,-1 2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25.1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5 24575,'0'-10'0,"0"34"0,0 6 0,0 32 0,0 9 0,0 18 0,4-28 0,1 3 0,1 7 0,2-4 0,15 12 0,-13-16 0,0 1 0,17 31 0,-14-33 0,7 3 0,-7-16 0,-7-39 0,2 8 0,-8-108 0,-11 38 0,-1-2 0,4-7 0,0 0 0,-6 5 0,-2 3 0,-4-25 0,7 11 0,-3-14 0,5 2 0,5 20 0,2-7 0,4 2 0,4-8 0,0 18 0,5 0 0,-1 33 0,0 8 0,-4-3 0,-1 9 0,-3 0 0,7 3 0,-6-3 0,9 3 0,-6-1 0,4 2 0,-1 3 0,4 0 0,2 0 0,3 0 0,4 0 0,-3 0 0,4 4 0,-1 8 0,-6 2 0,6 15 0,-14-10 0,1 6 0,-7 11 0,0-3 0,0 10 0,-4-12 0,-4-11 0,-4 0 0,-7-5 0,-6-6 0,-16-2 0,6-7 0,2 0 0,14 0 0,15-3 0,4-2 0,8-2 0,-3 2 0,3 1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16.9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67 1 24575,'-40'25'0,"-14"12"0,16-6 0,-1 3 0,1 1 0,-2 0 0,-11 5 0,-4 3 0,-13 17 0,4-3 0,-4-8-351,7 5 1,3-3 350,15-21 173,-17 19-173,22-23 0,3-3 0,26-18 0,2-5 0,7-7 528,0 0-528,3 2 0,-2 2 0,3 3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17.7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4'0,"15"-1"0,14-3 0,31 0 0,10 0 0,23 0 0,-12 0 0,0 0 0,11 0 0,-23 0 0,-9 0 0,-35 0 0,-6 0 0,-9 0 0,-2 0 0,-7 0 0,0 0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19.0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2'0'0,"-3"0"0,10 0 0,-9 0 0,5 0 0,-8 0 0,4 0 0,4 0 0,-2 0 0,12 4 0,-15 0 0,23 8 0,-21-7 0,21 10 0,-23-14 0,20 14 0,-20-14 0,5 10 0,-8-7 0,-6 3 0,2 4 0,-3-2 0,0 2 0,0-4 0,0 4 0,0-2 0,-3 8 0,-2-7 0,-6 11 0,3-12 0,-7 9 0,7-10 0,-3 3 0,3-4 0,0 1 0,1 0 0,-1-1 0,1-3 0,3-7 0,0-2 0,4-2 0,0 3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20.3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4'0,"0"-4"0,0 0 0,8-6 0,-3 4 0,3-3 0,-1 2 0,-3-4 0,1 2 0,5-7 0,-9-1 0,10-2 0,-4 1 0,2-1 0,5 2 0,-6-2 0,7-2 0,-7-3 0,2 0 0,-3 0 0,0 0 0,-3 0 0,-1 0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21.6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5 0 24575,'0'7'0,"0"1"0,0-1 0,-3-2 0,-5-2 0,0-3 0,-10 3 0,12 2 0,-12-1 0,16 2 0,-13-5 0,6 6 0,-7-2 0,3 3 0,2-1 0,7 1 0,-3-4 0,-4 6 0,-2-2 0,-2 0 0,5-1 0,6-4 0,0 5 0,4 9 0,0 6 0,0 11 0,4-5 0,-2-1 0,2-1 0,-4-5 0,0 1 0,0-1 0,0-2 0,0-6 0,0 1 0,0-1 0,0-5 0,0 6 0,0-8 0,0 1 0,0-1 0,0 0 0,0 1 0,0-1 0,0 0 0,0 0 0,0-9 0,0-4 0,0-2 0,0 0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23.6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3 0 24575,'-9'0'0,"6"0"0,-19 0 0,13 0 0,-2 0 0,3 0 0,0 0 0,1 0 0,-1 0 0,-3 4 0,3 0 0,-3 3 0,3 1 0,0 0 0,1-1 0,-1 1 0,4-1 0,-3 1 0,2 0 0,1-1 0,-3 1 0,7 3 0,-7-2 0,6 3 0,-6-5 0,6 1 0,-2-1 0,3 1 0,0 0 0,0-1 0,0 1 0,0 14 0,0-11 0,0 11 0,0-15 0,0 5 0,0-3 0,0 2 0,0-3 0,0-1 0,0 1 0,0 0 0,0-1 0,0 14 0,3-10 0,8 14 0,-2-17 0,6 0 0,-8-5 0,12 1 0,-5-4 0,6 4 0,-5-4 0,-2 0 0,0 0 0,3 0 0,-4 0 0,1 0 0,3 0 0,-7 0 0,6 0 0,-6 0 0,7 0 0,-7 0 0,2 0 0,-3 0 0,0-4 0,-1 4 0,1-4 0,-1 1 0,4 2 0,-6-6 0,-4 3 0,-10 0 0,0 1 0,2 3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24.8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4'0'0,"-4"0"0,10 0 0,-1 0 0,-10 0 0,1 0 0,-8 0 0,-4 0 0,3 0 0,-3 0 0,3 0 0,-4 0 0,0 0 0,-2 0 0,-2 0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25.7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6'0'0,"3"0"0,16 0 0,0 0 0,-3 0 0,23 0 0,-35 0 0,20 0 0,-30 0 0,-1 0 0,1 0 0,-3 0 0,4 0 0,-3 0 0,6 0 0,-6 0 0,3 0 0,7 0 0,-18 0 0,12 0 0,-18 0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27.0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9 24575,'28'0'0,"-6"0"0,18 0 0,-7 0 0,2-5 0,5 0 0,12-5 0,4 0 0,-4 1 0,-11 3 0,-21 3 0,-9 3 0,-3 0 0,-4 0 0,-1 0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27.8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3 24575,'15'0'0,"5"0"0,8 0 0,21 0 0,0 0 0,13-5 0,-14 4 0,2-6 0,1 0 0,10 4 0,30-11 0,-46 9 0,-16-1 0,-1 2 0,-1 4 0,-13 0 0,6 0 0,-11 0 0,2 0 0,-10 0 0,-9 0 0,-6 0 0,2 0 0,4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25.6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28.7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2'0,"0"-1"0,0 1 0,0 13 0,0-1 0,0 11 0,0 5 0,0-14 0,0 8 0,0-14 0,0-2 0,0-2 0,0-4 0,0-4 0,0 7 0,0 2 0,0 0 0,0 2 0,0-7 0,0 0 0,0-1 0,0 0 0,0-2 0,0 2 0,0-4 0,0 0 0,0 0 0,0-6 0,0-6 0,0-10 0,3-3 0,10-27 0,-6 12 0,9-22 0,-10 20 0,-1-4 0,-1 22 0,-4 0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29.6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 1 24575,'0'11'0,"0"8"0,0 7 0,0-1 0,0 9 0,0 1 0,0-9 0,0 13 0,0-4 0,0-4 0,0 4 0,0 2 0,0-8 0,0 13 0,0-7 0,0-5 0,0-1 0,0-8 0,0-2 0,0 0 0,0-13 0,-3-4 0,-2-20 0,0 8 0,1-3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30.4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1 24575,'-4'2'0,"0"8"0,18 13 0,9 12 0,14 2 0,1 1 0,9-1 0,-8-5 0,4 5 0,0-3 0,-16 1 0,7-13 0,-1 29 0,-5-24 0,-4 16 0,-11-28 0,-12-15 0,2-12 0,-3 6 0,0-5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31.2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7 0 24575,'0'11'0,"0"10"0,0-2 0,0 3 0,0-11 0,-3 12 0,-2-12 0,-13 30 0,7-25 0,-20 31 0,15-17 0,-9 5 0,10-8 0,-18 20 0,19-23 0,-30 46 0,35-52 0,-17 23 0,24-31 0,-9 5 0,11-14 0,-4-2 0,4-14 0,0 5 0,0-5 0,0 1 0,4 4 0,0-8 0,0 12 0,0-1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32.4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7'0,"0"0"0,0 4 0,0 2 0,0 0 0,0 19 0,0 8 0,0 10 0,0 3 0,0 18 0,0-5 0,0 16 0,0-28 0,8-2 0,-2-26 0,3 4 0,10-7 0,-9-13 0,14 10 0,-11-12 0,15 0 0,-13-3 0,15 3 0,-1-8 0,-9 4 0,14-4 0,-16 0 0,17-17 0,-7-7 0,13-23 0,-9 1 0,-9 4 0,-6 6 0,-4-4 0,-7 14 0,2-13 0,-8 14 0,0-4 0,0 7 0,0 2 0,0 3 0,0 0 0,0 0 0,0 6 0,0-1 0,0 3 0,0-3 0,0 1 0,0 3 0,0-3 0,0 4 0,0-4 0,0 3 0,0-2 0,0 2 0,0 1 0,0 3 0,0 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33.2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'6'0,"-1"3"0,-3 6 0,17 19 0,9 5 0,3 0 0,8 2 0,-15-14 0,5-3 0,-6-6 0,-5-11 0,-5-7 0,-4 0 0,-3-7 0,-1 2 0,-3-6 0,0-4 0,0 5 0,0-9 0,0-2 0,0 10 0,0-4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34.4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3 0 24575,'0'7'0,"0"5"0,0 0 0,-3 1 0,-2 3 0,-7-7 0,7 3 0,-6-4 0,7-4 0,-1 3 0,-6-3 0,9 7 0,-13-5 0,6 11 0,-4-14 0,1 11 0,5-10 0,-1 3 0,4 1 0,-14 10 0,11-8 0,-14 11 0,13-16 0,-3 2 0,4-7 0,0 0 0,3 3 0,1 22 0,3 2 0,0 20 0,4 6 0,-3-16 0,8 9 0,-8-18 0,3-5 0,-4-2 0,4-4 0,-4-4 0,4-1 0,-4-5 0,0 1 0,0-1 0,0-6 0,0-6 0,0-7 0,0-22 0,0 20 0,0-10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35.4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94 0 24575,'4'3'0,"-1"1"0,-3 8 0,-24 29 0,10-13 0,-23 19 0,9-12 0,4-10 0,-6 6 0,-4 10 0,8-13 0,-7 19 0,9-16 0,3 2 0,-39 46 0,32-38 0,-13 14 0,-1 0 0,16-14 0,-4-1 0,-1 1 0,4 9 0,-14 8 0,17-18 0,0-11 0,8-6 0,8-20 0,1-22 0,7-2 0,0-15 0,3 19 0,13-11 0,-1 8 0,1 0 0,-8 12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36.2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9 24575,'12'0'0,"5"0"0,11 0 0,1 0 0,17 0 0,-16-5 0,15 0 0,-10 0 0,-1-4 0,-1 4 0,1 0 0,-5-4 0,-1 8 0,-1-7 0,-9 3 0,-1-3 0,-5 3 0,-4 1 0,-1 1 0,1 2 0,-4 1 0,-4 4 0,-4 3 0,-7 4 0,5-6 0,0 2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36.9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11'0'0,"1"0"0,10 0 0,1 0 0,10 0 0,2 0 0,5 0 0,0 0 0,-5 0 0,4 0 0,-10 0 0,-1 0 0,-6 0 0,-5 0 0,5 0 0,-9-3 0,4 2 0,-5-6 0,-4 6 0,8-7 0,-7 7 0,7-6 0,-8 6 0,4-3 0,-5 4 0,-6 0 0,-12 0 0,-4 0 0,-1 0 0,8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09:26.7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2'0'0,"1"0"0,-3 0 0,13 0 0,-12 0 0,9 0 0,-5 0 0,-8 0 0,-4 0 0,-6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37.7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0 24575,'0'12'0,"0"-1"0,0 0 0,0 1 0,0 4 0,0 6 0,0-4 0,0 9 0,0-5 0,0 1 0,0-1 0,0-5 0,0-4 0,0 2 0,0-6 0,0 3 0,0-1 0,0 9 0,0-6 0,0 8 0,0-14 0,0 3 0,0-4 0,0 0 0,0 7 0,0-5 0,0 5 0,-7-10 0,5 3 0,-5-3 0,7-11 0,0 8 0,0-12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38.7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3'0,"0"2"0,0 10 0,0-5 0,0 14 0,0-4 0,0 7 0,0 3 0,0-1 0,0-1 0,0-11 0,0 7 0,0-8 0,0-3 0,0 2 0,0-5 0,0-2 0,0 2 0,0 4 0,0 0 0,0 1 0,0-3 0,0-5 0,0 0 0,0-5 0,0 4 0,0-7 0,0 2 0,0-3 0,0 0 0,0-1 0,0 0 0,0-6 0,0-6 0,0-8 0,0 0 0,0 2 0,0 3 0,0 0 0,0 4 0,0 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40.0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'8'0,"11"13"0,11 11 0,16 25 0,-13-17 0,6 14 0,0 1 0,-7-12 0,4 7 0,-2-1 0,-13-18 0,3 3 0,-11-12 0,0-10 0,-3 4 0,2-11 0,-3 10 0,3-14 0,1 6 0,-4-10 0,-1-5 0,-3-5 0,0-11 0,0 0 0,0 6 0,0 6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40.9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7 0 24575,'0'11'0,"0"-3"0,0 2 0,0-2 0,0 3 0,0-2 0,0 7 0,0-3 0,0 8 0,0-3 0,-4 9 0,-5-4 0,-6 4 0,1 1 0,-3-5 0,7 3 0,-6-8 0,2 4 0,-4 0 0,5-4 0,-9 4 0,11 0 0,-14-2 0,14 1 0,-15-2 0,15 2 0,-15-1 0,15 2 0,-10-8 0,7 6 0,1-5 0,-4 6 0,12-8 0,-10 3 0,9-7 0,-6 2 0,8-3 0,-3-1 0,3 1 0,0 0 0,-3-1 0,6-6 0,-2-6 0,3-8 0,0 4 0,0 2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52.4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9'0'0,"44"15"0,20 6 0,-19-12 0,4-3 0,-1 3 0,-5 6 0,0 1 0,-2-2 0,32-4 0,-20-4 0,-50-1 0,-14-5 0,3 0 0,-4 3 0,-4-2 0,3 3 0,-8-4 0,4 3 0,-4-2 0,-1 3 0,1-1 0,-1-2 0,1 2 0,0-3 0,-1 0 0,1 4 0,-1-4 0,1 4 0,0-4 0,-1 0 0,5 0 0,-3 0 0,2 3 0,1-2 0,-3 2 0,2-3 0,-3 0 0,0 0 0,3 0 0,-2 4 0,7-3 0,-4 2 0,5-3 0,5 0 0,-4 0 0,4 0 0,-1 0 0,-3 0 0,4 0 0,-5 0 0,-4 0 0,2 0 0,-2 0 0,0 0 0,3 0 0,-8 0 0,8 0 0,-7 0 0,7 0 0,-8 0 0,4 0 0,0 0 0,-4 0 0,4 0 0,-4 0 0,-1 0 0,1 0 0,-1 0 0,1 0 0,0 0 0,-1 0 0,1 0 0,-1 0 0,1 0 0,-1 0 0,1 0 0,-1 0 0,0 0 0,0 0 0,1 0 0,0 0 0,-1 0 0,4 0 0,-3 0 0,9 0 0,-5 0 0,3 0 0,-5 0 0,-3 0 0,0 0 0,0 0 0,-3 0 0,-1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54.0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0 24575,'-8'11'0,"1"7"0,7 26 0,0 5 0,0 5 0,0 7 0,0-4 0,0 11 0,0-5 0,0 0 0,0 5 0,0-18 0,0 4 0,0-14 0,0-10 0,0 2 0,0-7 0,0-5 0,0-1 0,0-11 0,0-1 0,3-3 0,-2-3 0,2-6 0,0-2 0,-2-5 0,10-8 0,-6 1 0,4 2 0,-5 9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55.0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4 1 24575,'0'7'0,"0"4"0,-3-2 0,-5-1 0,-9 3 0,-1-6 0,-2 7 0,7-7 0,1-1 0,-3-4 0,5 7 0,-9-5 0,6 9 0,-13-2 0,0 7 0,-9 6 0,9-4 0,5 1 0,2-10 0,5 3 0,8-8 0,4 0 0,21-4 0,-5 3 0,8 2 0,-1 8 0,-3 0 0,9 5 0,-8 4 0,7-2 0,-7 2 0,-2-9 0,-1 3 0,-7-7 0,3 2 0,-5-3 0,1-1 0,-1 1 0,1 0 0,0-1 0,-1 1 0,-3-1 0,3-2 0,-3-2 0,4-3 0,-1 0 0,0 0 0,-3 0 0,-1 0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55.7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3'4'0,"5"-1"0,0-3 0,13 0 0,-7 0 0,3 0 0,4 0 0,-7 0 0,7 0 0,-5 0 0,-4 0 0,0 0 0,-4 0 0,-1 0 0,1 0 0,0-3 0,-1 2 0,1-2 0,-1 3 0,1 0 0,0 0 0,3-4 0,3 0 0,-4 0 0,-1 1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56.5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5'0'0,"17"0"0,18 0 0,2 0 0,6 0 0,-11 0 0,-19 0 0,5 0 0,-25 0 0,0 0 0,-5 0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7T17:12:58.0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0 1 24575,'0'14'0,"0"1"0,0-3 0,0 9 0,0-7 0,0 8 0,-4-6 0,-1 6 0,-8 1 0,3 0 0,-8 3 0,3 3 0,-17 13 0,9-5 0,-9 4 0,14-13 0,0-5 0,4-2 0,-2-8 0,3 7 0,-3-7 0,4 6 0,1-7 0,3-4 0,1-2 0,3-8 0,4-3 0,5-4 0,14-7 0,-4 7 0,14-4 0,-6 9 0,4-5 0,7 8 0,0-3 0,7 4 0,5 0 0,2 0 0,0 0 0,5 0 0,-11 0 0,5 0 0,-13 0 0,5 0 0,-10 0 0,0 0 0,0 0 0,-7 0 0,2-3 0,-4 2 0,-8-6 0,-1 6 0,-7-6 0,-1 3 0,-3-3 0,0 0 0,0-1 0,0-4 0,0 0 0,0 2 0,0 3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10/4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0050" y="693738"/>
            <a:ext cx="6138863" cy="3454400"/>
          </a:xfrm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06" tIns="45348" rIns="90706" bIns="45348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39161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9627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set:   contains more transactions then the minimum supp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4466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4674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maximal frequent itemset is 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frequent itemset for which none of its immediate supersets are frequ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7227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10/4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4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10/4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4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10/4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4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4/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4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4/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10/4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4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10/4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7.png"/><Relationship Id="rId3" Type="http://schemas.openxmlformats.org/officeDocument/2006/relationships/oleObject" Target="../embeddings/oleObject1.bin"/><Relationship Id="rId7" Type="http://schemas.openxmlformats.org/officeDocument/2006/relationships/customXml" Target="../ink/ink25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6.png"/><Relationship Id="rId5" Type="http://schemas.openxmlformats.org/officeDocument/2006/relationships/customXml" Target="../ink/ink255.xml"/><Relationship Id="rId4" Type="http://schemas.openxmlformats.org/officeDocument/2006/relationships/image" Target="../media/image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0.png"/><Relationship Id="rId4" Type="http://schemas.openxmlformats.org/officeDocument/2006/relationships/customXml" Target="../ink/ink257.xml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customXml" Target="../ink/ink261.xml"/><Relationship Id="rId18" Type="http://schemas.openxmlformats.org/officeDocument/2006/relationships/image" Target="../media/image268.png"/><Relationship Id="rId26" Type="http://schemas.openxmlformats.org/officeDocument/2006/relationships/image" Target="../media/image272.png"/><Relationship Id="rId39" Type="http://schemas.openxmlformats.org/officeDocument/2006/relationships/customXml" Target="../ink/ink274.xml"/><Relationship Id="rId21" Type="http://schemas.openxmlformats.org/officeDocument/2006/relationships/customXml" Target="../ink/ink265.xml"/><Relationship Id="rId34" Type="http://schemas.openxmlformats.org/officeDocument/2006/relationships/image" Target="../media/image276.png"/><Relationship Id="rId42" Type="http://schemas.openxmlformats.org/officeDocument/2006/relationships/image" Target="../media/image280.png"/><Relationship Id="rId47" Type="http://schemas.openxmlformats.org/officeDocument/2006/relationships/customXml" Target="../ink/ink278.xml"/><Relationship Id="rId50" Type="http://schemas.openxmlformats.org/officeDocument/2006/relationships/image" Target="../media/image283.png"/><Relationship Id="rId55" Type="http://schemas.openxmlformats.org/officeDocument/2006/relationships/customXml" Target="../ink/ink282.xml"/><Relationship Id="rId7" Type="http://schemas.openxmlformats.org/officeDocument/2006/relationships/customXml" Target="../ink/ink258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67.png"/><Relationship Id="rId29" Type="http://schemas.openxmlformats.org/officeDocument/2006/relationships/customXml" Target="../ink/ink269.xml"/><Relationship Id="rId11" Type="http://schemas.openxmlformats.org/officeDocument/2006/relationships/customXml" Target="../ink/ink260.xml"/><Relationship Id="rId24" Type="http://schemas.openxmlformats.org/officeDocument/2006/relationships/image" Target="../media/image271.png"/><Relationship Id="rId32" Type="http://schemas.openxmlformats.org/officeDocument/2006/relationships/image" Target="../media/image275.png"/><Relationship Id="rId37" Type="http://schemas.openxmlformats.org/officeDocument/2006/relationships/customXml" Target="../ink/ink273.xml"/><Relationship Id="rId40" Type="http://schemas.openxmlformats.org/officeDocument/2006/relationships/image" Target="../media/image279.png"/><Relationship Id="rId45" Type="http://schemas.openxmlformats.org/officeDocument/2006/relationships/customXml" Target="../ink/ink277.xml"/><Relationship Id="rId53" Type="http://schemas.openxmlformats.org/officeDocument/2006/relationships/customXml" Target="../ink/ink281.xml"/><Relationship Id="rId58" Type="http://schemas.openxmlformats.org/officeDocument/2006/relationships/image" Target="../media/image287.png"/><Relationship Id="rId5" Type="http://schemas.openxmlformats.org/officeDocument/2006/relationships/oleObject" Target="../embeddings/oleObject5.bin"/><Relationship Id="rId19" Type="http://schemas.openxmlformats.org/officeDocument/2006/relationships/customXml" Target="../ink/ink264.xml"/><Relationship Id="rId4" Type="http://schemas.openxmlformats.org/officeDocument/2006/relationships/image" Target="../media/image145.emf"/><Relationship Id="rId9" Type="http://schemas.openxmlformats.org/officeDocument/2006/relationships/customXml" Target="../ink/ink259.xml"/><Relationship Id="rId14" Type="http://schemas.openxmlformats.org/officeDocument/2006/relationships/image" Target="../media/image266.png"/><Relationship Id="rId22" Type="http://schemas.openxmlformats.org/officeDocument/2006/relationships/image" Target="../media/image270.png"/><Relationship Id="rId27" Type="http://schemas.openxmlformats.org/officeDocument/2006/relationships/customXml" Target="../ink/ink268.xml"/><Relationship Id="rId30" Type="http://schemas.openxmlformats.org/officeDocument/2006/relationships/image" Target="../media/image274.png"/><Relationship Id="rId35" Type="http://schemas.openxmlformats.org/officeDocument/2006/relationships/customXml" Target="../ink/ink272.xml"/><Relationship Id="rId43" Type="http://schemas.openxmlformats.org/officeDocument/2006/relationships/customXml" Target="../ink/ink276.xml"/><Relationship Id="rId48" Type="http://schemas.openxmlformats.org/officeDocument/2006/relationships/image" Target="../media/image282.png"/><Relationship Id="rId56" Type="http://schemas.openxmlformats.org/officeDocument/2006/relationships/image" Target="../media/image286.png"/><Relationship Id="rId8" Type="http://schemas.openxmlformats.org/officeDocument/2006/relationships/image" Target="../media/image263.png"/><Relationship Id="rId51" Type="http://schemas.openxmlformats.org/officeDocument/2006/relationships/customXml" Target="../ink/ink280.xml"/><Relationship Id="rId3" Type="http://schemas.openxmlformats.org/officeDocument/2006/relationships/notesSlide" Target="../notesSlides/notesSlide3.xml"/><Relationship Id="rId12" Type="http://schemas.openxmlformats.org/officeDocument/2006/relationships/image" Target="../media/image265.png"/><Relationship Id="rId17" Type="http://schemas.openxmlformats.org/officeDocument/2006/relationships/customXml" Target="../ink/ink263.xml"/><Relationship Id="rId25" Type="http://schemas.openxmlformats.org/officeDocument/2006/relationships/customXml" Target="../ink/ink267.xml"/><Relationship Id="rId33" Type="http://schemas.openxmlformats.org/officeDocument/2006/relationships/customXml" Target="../ink/ink271.xml"/><Relationship Id="rId38" Type="http://schemas.openxmlformats.org/officeDocument/2006/relationships/image" Target="../media/image278.png"/><Relationship Id="rId46" Type="http://schemas.openxmlformats.org/officeDocument/2006/relationships/image" Target="../media/image281.png"/><Relationship Id="rId59" Type="http://schemas.openxmlformats.org/officeDocument/2006/relationships/customXml" Target="../ink/ink284.xml"/><Relationship Id="rId20" Type="http://schemas.openxmlformats.org/officeDocument/2006/relationships/image" Target="../media/image269.png"/><Relationship Id="rId41" Type="http://schemas.openxmlformats.org/officeDocument/2006/relationships/customXml" Target="../ink/ink275.xml"/><Relationship Id="rId54" Type="http://schemas.openxmlformats.org/officeDocument/2006/relationships/image" Target="../media/image285.png"/><Relationship Id="rId1" Type="http://schemas.openxmlformats.org/officeDocument/2006/relationships/vmlDrawing" Target="../drawings/vmlDrawing8.vml"/><Relationship Id="rId6" Type="http://schemas.openxmlformats.org/officeDocument/2006/relationships/image" Target="../media/image144.wmf"/><Relationship Id="rId15" Type="http://schemas.openxmlformats.org/officeDocument/2006/relationships/customXml" Target="../ink/ink262.xml"/><Relationship Id="rId23" Type="http://schemas.openxmlformats.org/officeDocument/2006/relationships/customXml" Target="../ink/ink266.xml"/><Relationship Id="rId28" Type="http://schemas.openxmlformats.org/officeDocument/2006/relationships/image" Target="../media/image273.png"/><Relationship Id="rId36" Type="http://schemas.openxmlformats.org/officeDocument/2006/relationships/image" Target="../media/image277.png"/><Relationship Id="rId49" Type="http://schemas.openxmlformats.org/officeDocument/2006/relationships/customXml" Target="../ink/ink279.xml"/><Relationship Id="rId57" Type="http://schemas.openxmlformats.org/officeDocument/2006/relationships/customXml" Target="../ink/ink283.xml"/><Relationship Id="rId10" Type="http://schemas.openxmlformats.org/officeDocument/2006/relationships/image" Target="../media/image264.png"/><Relationship Id="rId31" Type="http://schemas.openxmlformats.org/officeDocument/2006/relationships/customXml" Target="../ink/ink270.xml"/><Relationship Id="rId44" Type="http://schemas.openxmlformats.org/officeDocument/2006/relationships/image" Target="../media/image154.png"/><Relationship Id="rId52" Type="http://schemas.openxmlformats.org/officeDocument/2006/relationships/image" Target="../media/image284.png"/><Relationship Id="rId60" Type="http://schemas.openxmlformats.org/officeDocument/2006/relationships/image" Target="../media/image28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6.emf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95.png"/><Relationship Id="rId18" Type="http://schemas.openxmlformats.org/officeDocument/2006/relationships/customXml" Target="../ink/ink293.xml"/><Relationship Id="rId26" Type="http://schemas.openxmlformats.org/officeDocument/2006/relationships/customXml" Target="../ink/ink297.xml"/><Relationship Id="rId39" Type="http://schemas.openxmlformats.org/officeDocument/2006/relationships/image" Target="../media/image308.png"/><Relationship Id="rId21" Type="http://schemas.openxmlformats.org/officeDocument/2006/relationships/image" Target="../media/image299.png"/><Relationship Id="rId34" Type="http://schemas.openxmlformats.org/officeDocument/2006/relationships/customXml" Target="../ink/ink301.xml"/><Relationship Id="rId7" Type="http://schemas.openxmlformats.org/officeDocument/2006/relationships/image" Target="../media/image292.png"/><Relationship Id="rId2" Type="http://schemas.openxmlformats.org/officeDocument/2006/relationships/customXml" Target="../ink/ink285.xml"/><Relationship Id="rId16" Type="http://schemas.openxmlformats.org/officeDocument/2006/relationships/customXml" Target="../ink/ink292.xml"/><Relationship Id="rId20" Type="http://schemas.openxmlformats.org/officeDocument/2006/relationships/customXml" Target="../ink/ink294.xml"/><Relationship Id="rId29" Type="http://schemas.openxmlformats.org/officeDocument/2006/relationships/image" Target="../media/image303.png"/><Relationship Id="rId41" Type="http://schemas.openxmlformats.org/officeDocument/2006/relationships/image" Target="../media/image309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87.xml"/><Relationship Id="rId11" Type="http://schemas.openxmlformats.org/officeDocument/2006/relationships/image" Target="../media/image294.png"/><Relationship Id="rId24" Type="http://schemas.openxmlformats.org/officeDocument/2006/relationships/customXml" Target="../ink/ink296.xml"/><Relationship Id="rId32" Type="http://schemas.openxmlformats.org/officeDocument/2006/relationships/customXml" Target="../ink/ink300.xml"/><Relationship Id="rId37" Type="http://schemas.openxmlformats.org/officeDocument/2006/relationships/image" Target="../media/image307.png"/><Relationship Id="rId40" Type="http://schemas.openxmlformats.org/officeDocument/2006/relationships/customXml" Target="../ink/ink304.xml"/><Relationship Id="rId5" Type="http://schemas.openxmlformats.org/officeDocument/2006/relationships/image" Target="../media/image291.png"/><Relationship Id="rId15" Type="http://schemas.openxmlformats.org/officeDocument/2006/relationships/image" Target="../media/image296.png"/><Relationship Id="rId23" Type="http://schemas.openxmlformats.org/officeDocument/2006/relationships/image" Target="../media/image300.png"/><Relationship Id="rId28" Type="http://schemas.openxmlformats.org/officeDocument/2006/relationships/customXml" Target="../ink/ink298.xml"/><Relationship Id="rId36" Type="http://schemas.openxmlformats.org/officeDocument/2006/relationships/customXml" Target="../ink/ink302.xml"/><Relationship Id="rId10" Type="http://schemas.openxmlformats.org/officeDocument/2006/relationships/customXml" Target="../ink/ink289.xml"/><Relationship Id="rId19" Type="http://schemas.openxmlformats.org/officeDocument/2006/relationships/image" Target="../media/image298.png"/><Relationship Id="rId31" Type="http://schemas.openxmlformats.org/officeDocument/2006/relationships/image" Target="../media/image304.png"/><Relationship Id="rId4" Type="http://schemas.openxmlformats.org/officeDocument/2006/relationships/customXml" Target="../ink/ink286.xml"/><Relationship Id="rId9" Type="http://schemas.openxmlformats.org/officeDocument/2006/relationships/image" Target="../media/image293.png"/><Relationship Id="rId14" Type="http://schemas.openxmlformats.org/officeDocument/2006/relationships/customXml" Target="../ink/ink291.xml"/><Relationship Id="rId22" Type="http://schemas.openxmlformats.org/officeDocument/2006/relationships/customXml" Target="../ink/ink295.xml"/><Relationship Id="rId27" Type="http://schemas.openxmlformats.org/officeDocument/2006/relationships/image" Target="../media/image302.png"/><Relationship Id="rId30" Type="http://schemas.openxmlformats.org/officeDocument/2006/relationships/customXml" Target="../ink/ink299.xml"/><Relationship Id="rId35" Type="http://schemas.openxmlformats.org/officeDocument/2006/relationships/image" Target="../media/image306.png"/><Relationship Id="rId8" Type="http://schemas.openxmlformats.org/officeDocument/2006/relationships/customXml" Target="../ink/ink288.xml"/><Relationship Id="rId3" Type="http://schemas.openxmlformats.org/officeDocument/2006/relationships/image" Target="../media/image290.png"/><Relationship Id="rId12" Type="http://schemas.openxmlformats.org/officeDocument/2006/relationships/customXml" Target="../ink/ink290.xml"/><Relationship Id="rId17" Type="http://schemas.openxmlformats.org/officeDocument/2006/relationships/image" Target="../media/image297.png"/><Relationship Id="rId25" Type="http://schemas.openxmlformats.org/officeDocument/2006/relationships/image" Target="../media/image301.png"/><Relationship Id="rId33" Type="http://schemas.openxmlformats.org/officeDocument/2006/relationships/image" Target="../media/image305.png"/><Relationship Id="rId38" Type="http://schemas.openxmlformats.org/officeDocument/2006/relationships/customXml" Target="../ink/ink303.xml"/></Relationships>
</file>

<file path=ppt/slides/_rels/slide17.xml.rels><?xml version="1.0" encoding="UTF-8" standalone="yes"?>
<Relationships xmlns="http://schemas.openxmlformats.org/package/2006/relationships"><Relationship Id="rId26" Type="http://schemas.openxmlformats.org/officeDocument/2006/relationships/image" Target="../media/image320.png"/><Relationship Id="rId21" Type="http://schemas.openxmlformats.org/officeDocument/2006/relationships/customXml" Target="../ink/ink315.xml"/><Relationship Id="rId42" Type="http://schemas.openxmlformats.org/officeDocument/2006/relationships/image" Target="../media/image328.png"/><Relationship Id="rId47" Type="http://schemas.openxmlformats.org/officeDocument/2006/relationships/customXml" Target="../ink/ink328.xml"/><Relationship Id="rId63" Type="http://schemas.openxmlformats.org/officeDocument/2006/relationships/customXml" Target="../ink/ink336.xml"/><Relationship Id="rId68" Type="http://schemas.openxmlformats.org/officeDocument/2006/relationships/image" Target="../media/image341.png"/><Relationship Id="rId84" Type="http://schemas.openxmlformats.org/officeDocument/2006/relationships/image" Target="../media/image348.png"/><Relationship Id="rId89" Type="http://schemas.openxmlformats.org/officeDocument/2006/relationships/customXml" Target="../ink/ink349.xml"/><Relationship Id="rId16" Type="http://schemas.openxmlformats.org/officeDocument/2006/relationships/customXml" Target="../ink/ink312.xml"/><Relationship Id="rId107" Type="http://schemas.openxmlformats.org/officeDocument/2006/relationships/customXml" Target="../ink/ink358.xml"/><Relationship Id="rId11" Type="http://schemas.openxmlformats.org/officeDocument/2006/relationships/image" Target="../media/image313.png"/><Relationship Id="rId32" Type="http://schemas.openxmlformats.org/officeDocument/2006/relationships/image" Target="../media/image323.png"/><Relationship Id="rId37" Type="http://schemas.openxmlformats.org/officeDocument/2006/relationships/customXml" Target="../ink/ink323.xml"/><Relationship Id="rId53" Type="http://schemas.openxmlformats.org/officeDocument/2006/relationships/customXml" Target="../ink/ink331.xml"/><Relationship Id="rId58" Type="http://schemas.openxmlformats.org/officeDocument/2006/relationships/image" Target="../media/image336.png"/><Relationship Id="rId74" Type="http://schemas.openxmlformats.org/officeDocument/2006/relationships/image" Target="../media/image344.png"/><Relationship Id="rId79" Type="http://schemas.openxmlformats.org/officeDocument/2006/relationships/customXml" Target="../ink/ink344.xml"/><Relationship Id="rId102" Type="http://schemas.openxmlformats.org/officeDocument/2006/relationships/image" Target="../media/image357.png"/><Relationship Id="rId5" Type="http://schemas.openxmlformats.org/officeDocument/2006/relationships/image" Target="../media/image311.png"/><Relationship Id="rId90" Type="http://schemas.openxmlformats.org/officeDocument/2006/relationships/image" Target="../media/image351.png"/><Relationship Id="rId95" Type="http://schemas.openxmlformats.org/officeDocument/2006/relationships/customXml" Target="../ink/ink352.xml"/><Relationship Id="rId22" Type="http://schemas.openxmlformats.org/officeDocument/2006/relationships/image" Target="../media/image318.png"/><Relationship Id="rId27" Type="http://schemas.openxmlformats.org/officeDocument/2006/relationships/customXml" Target="../ink/ink318.xml"/><Relationship Id="rId43" Type="http://schemas.openxmlformats.org/officeDocument/2006/relationships/customXml" Target="../ink/ink326.xml"/><Relationship Id="rId48" Type="http://schemas.openxmlformats.org/officeDocument/2006/relationships/image" Target="../media/image331.png"/><Relationship Id="rId64" Type="http://schemas.openxmlformats.org/officeDocument/2006/relationships/image" Target="../media/image339.png"/><Relationship Id="rId69" Type="http://schemas.openxmlformats.org/officeDocument/2006/relationships/customXml" Target="../ink/ink339.xml"/><Relationship Id="rId80" Type="http://schemas.openxmlformats.org/officeDocument/2006/relationships/image" Target="../media/image346.png"/><Relationship Id="rId85" Type="http://schemas.openxmlformats.org/officeDocument/2006/relationships/customXml" Target="../ink/ink347.xml"/><Relationship Id="rId12" Type="http://schemas.openxmlformats.org/officeDocument/2006/relationships/customXml" Target="../ink/ink310.xml"/><Relationship Id="rId17" Type="http://schemas.openxmlformats.org/officeDocument/2006/relationships/customXml" Target="../ink/ink313.xml"/><Relationship Id="rId33" Type="http://schemas.openxmlformats.org/officeDocument/2006/relationships/customXml" Target="../ink/ink321.xml"/><Relationship Id="rId38" Type="http://schemas.openxmlformats.org/officeDocument/2006/relationships/image" Target="../media/image326.png"/><Relationship Id="rId59" Type="http://schemas.openxmlformats.org/officeDocument/2006/relationships/customXml" Target="../ink/ink334.xml"/><Relationship Id="rId103" Type="http://schemas.openxmlformats.org/officeDocument/2006/relationships/customXml" Target="../ink/ink356.xml"/><Relationship Id="rId108" Type="http://schemas.openxmlformats.org/officeDocument/2006/relationships/image" Target="../media/image360.png"/><Relationship Id="rId54" Type="http://schemas.openxmlformats.org/officeDocument/2006/relationships/image" Target="../media/image334.png"/><Relationship Id="rId70" Type="http://schemas.openxmlformats.org/officeDocument/2006/relationships/image" Target="../media/image342.png"/><Relationship Id="rId75" Type="http://schemas.openxmlformats.org/officeDocument/2006/relationships/customXml" Target="../ink/ink342.xml"/><Relationship Id="rId91" Type="http://schemas.openxmlformats.org/officeDocument/2006/relationships/customXml" Target="../ink/ink350.xml"/><Relationship Id="rId96" Type="http://schemas.openxmlformats.org/officeDocument/2006/relationships/image" Target="../media/image354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07.xml"/><Relationship Id="rId15" Type="http://schemas.openxmlformats.org/officeDocument/2006/relationships/image" Target="../media/image315.png"/><Relationship Id="rId23" Type="http://schemas.openxmlformats.org/officeDocument/2006/relationships/customXml" Target="../ink/ink316.xml"/><Relationship Id="rId28" Type="http://schemas.openxmlformats.org/officeDocument/2006/relationships/image" Target="../media/image321.png"/><Relationship Id="rId36" Type="http://schemas.openxmlformats.org/officeDocument/2006/relationships/image" Target="../media/image325.png"/><Relationship Id="rId49" Type="http://schemas.openxmlformats.org/officeDocument/2006/relationships/customXml" Target="../ink/ink329.xml"/><Relationship Id="rId57" Type="http://schemas.openxmlformats.org/officeDocument/2006/relationships/customXml" Target="../ink/ink333.xml"/><Relationship Id="rId106" Type="http://schemas.openxmlformats.org/officeDocument/2006/relationships/image" Target="../media/image359.png"/><Relationship Id="rId10" Type="http://schemas.openxmlformats.org/officeDocument/2006/relationships/customXml" Target="../ink/ink309.xml"/><Relationship Id="rId31" Type="http://schemas.openxmlformats.org/officeDocument/2006/relationships/customXml" Target="../ink/ink320.xml"/><Relationship Id="rId44" Type="http://schemas.openxmlformats.org/officeDocument/2006/relationships/image" Target="../media/image329.png"/><Relationship Id="rId52" Type="http://schemas.openxmlformats.org/officeDocument/2006/relationships/image" Target="../media/image333.png"/><Relationship Id="rId60" Type="http://schemas.openxmlformats.org/officeDocument/2006/relationships/image" Target="../media/image337.png"/><Relationship Id="rId65" Type="http://schemas.openxmlformats.org/officeDocument/2006/relationships/customXml" Target="../ink/ink337.xml"/><Relationship Id="rId73" Type="http://schemas.openxmlformats.org/officeDocument/2006/relationships/customXml" Target="../ink/ink341.xml"/><Relationship Id="rId78" Type="http://schemas.openxmlformats.org/officeDocument/2006/relationships/image" Target="../media/image9.png"/><Relationship Id="rId81" Type="http://schemas.openxmlformats.org/officeDocument/2006/relationships/customXml" Target="../ink/ink345.xml"/><Relationship Id="rId86" Type="http://schemas.openxmlformats.org/officeDocument/2006/relationships/image" Target="../media/image349.png"/><Relationship Id="rId94" Type="http://schemas.openxmlformats.org/officeDocument/2006/relationships/image" Target="../media/image353.png"/><Relationship Id="rId99" Type="http://schemas.openxmlformats.org/officeDocument/2006/relationships/customXml" Target="../ink/ink354.xml"/><Relationship Id="rId101" Type="http://schemas.openxmlformats.org/officeDocument/2006/relationships/customXml" Target="../ink/ink355.xml"/><Relationship Id="rId4" Type="http://schemas.openxmlformats.org/officeDocument/2006/relationships/customXml" Target="../ink/ink306.xml"/><Relationship Id="rId9" Type="http://schemas.openxmlformats.org/officeDocument/2006/relationships/image" Target="../media/image312.png"/><Relationship Id="rId13" Type="http://schemas.openxmlformats.org/officeDocument/2006/relationships/image" Target="../media/image314.png"/><Relationship Id="rId18" Type="http://schemas.openxmlformats.org/officeDocument/2006/relationships/image" Target="../media/image316.png"/><Relationship Id="rId39" Type="http://schemas.openxmlformats.org/officeDocument/2006/relationships/customXml" Target="../ink/ink324.xml"/><Relationship Id="rId109" Type="http://schemas.openxmlformats.org/officeDocument/2006/relationships/customXml" Target="../ink/ink359.xml"/><Relationship Id="rId34" Type="http://schemas.openxmlformats.org/officeDocument/2006/relationships/image" Target="../media/image324.png"/><Relationship Id="rId50" Type="http://schemas.openxmlformats.org/officeDocument/2006/relationships/image" Target="../media/image332.png"/><Relationship Id="rId55" Type="http://schemas.openxmlformats.org/officeDocument/2006/relationships/customXml" Target="../ink/ink332.xml"/><Relationship Id="rId76" Type="http://schemas.openxmlformats.org/officeDocument/2006/relationships/image" Target="../media/image345.png"/><Relationship Id="rId97" Type="http://schemas.openxmlformats.org/officeDocument/2006/relationships/customXml" Target="../ink/ink353.xml"/><Relationship Id="rId104" Type="http://schemas.openxmlformats.org/officeDocument/2006/relationships/image" Target="../media/image358.png"/><Relationship Id="rId7" Type="http://schemas.openxmlformats.org/officeDocument/2006/relationships/image" Target="../media/image206.png"/><Relationship Id="rId71" Type="http://schemas.openxmlformats.org/officeDocument/2006/relationships/customXml" Target="../ink/ink340.xml"/><Relationship Id="rId92" Type="http://schemas.openxmlformats.org/officeDocument/2006/relationships/image" Target="../media/image352.png"/><Relationship Id="rId2" Type="http://schemas.openxmlformats.org/officeDocument/2006/relationships/customXml" Target="../ink/ink305.xml"/><Relationship Id="rId29" Type="http://schemas.openxmlformats.org/officeDocument/2006/relationships/customXml" Target="../ink/ink319.xml"/><Relationship Id="rId24" Type="http://schemas.openxmlformats.org/officeDocument/2006/relationships/image" Target="../media/image319.png"/><Relationship Id="rId40" Type="http://schemas.openxmlformats.org/officeDocument/2006/relationships/image" Target="../media/image327.png"/><Relationship Id="rId45" Type="http://schemas.openxmlformats.org/officeDocument/2006/relationships/customXml" Target="../ink/ink327.xml"/><Relationship Id="rId66" Type="http://schemas.openxmlformats.org/officeDocument/2006/relationships/image" Target="../media/image340.png"/><Relationship Id="rId87" Type="http://schemas.openxmlformats.org/officeDocument/2006/relationships/customXml" Target="../ink/ink348.xml"/><Relationship Id="rId110" Type="http://schemas.openxmlformats.org/officeDocument/2006/relationships/image" Target="../media/image361.png"/><Relationship Id="rId61" Type="http://schemas.openxmlformats.org/officeDocument/2006/relationships/customXml" Target="../ink/ink335.xml"/><Relationship Id="rId82" Type="http://schemas.openxmlformats.org/officeDocument/2006/relationships/image" Target="../media/image347.png"/><Relationship Id="rId19" Type="http://schemas.openxmlformats.org/officeDocument/2006/relationships/customXml" Target="../ink/ink314.xml"/><Relationship Id="rId14" Type="http://schemas.openxmlformats.org/officeDocument/2006/relationships/customXml" Target="../ink/ink311.xml"/><Relationship Id="rId30" Type="http://schemas.openxmlformats.org/officeDocument/2006/relationships/image" Target="../media/image322.png"/><Relationship Id="rId35" Type="http://schemas.openxmlformats.org/officeDocument/2006/relationships/customXml" Target="../ink/ink322.xml"/><Relationship Id="rId56" Type="http://schemas.openxmlformats.org/officeDocument/2006/relationships/image" Target="../media/image335.png"/><Relationship Id="rId77" Type="http://schemas.openxmlformats.org/officeDocument/2006/relationships/customXml" Target="../ink/ink343.xml"/><Relationship Id="rId100" Type="http://schemas.openxmlformats.org/officeDocument/2006/relationships/image" Target="../media/image356.png"/><Relationship Id="rId105" Type="http://schemas.openxmlformats.org/officeDocument/2006/relationships/customXml" Target="../ink/ink357.xml"/><Relationship Id="rId8" Type="http://schemas.openxmlformats.org/officeDocument/2006/relationships/customXml" Target="../ink/ink308.xml"/><Relationship Id="rId51" Type="http://schemas.openxmlformats.org/officeDocument/2006/relationships/customXml" Target="../ink/ink330.xml"/><Relationship Id="rId72" Type="http://schemas.openxmlformats.org/officeDocument/2006/relationships/image" Target="../media/image343.png"/><Relationship Id="rId93" Type="http://schemas.openxmlformats.org/officeDocument/2006/relationships/customXml" Target="../ink/ink351.xml"/><Relationship Id="rId98" Type="http://schemas.openxmlformats.org/officeDocument/2006/relationships/image" Target="../media/image355.png"/><Relationship Id="rId3" Type="http://schemas.openxmlformats.org/officeDocument/2006/relationships/image" Target="../media/image310.png"/><Relationship Id="rId25" Type="http://schemas.openxmlformats.org/officeDocument/2006/relationships/customXml" Target="../ink/ink317.xml"/><Relationship Id="rId46" Type="http://schemas.openxmlformats.org/officeDocument/2006/relationships/image" Target="../media/image330.png"/><Relationship Id="rId67" Type="http://schemas.openxmlformats.org/officeDocument/2006/relationships/customXml" Target="../ink/ink338.xml"/><Relationship Id="rId20" Type="http://schemas.openxmlformats.org/officeDocument/2006/relationships/image" Target="../media/image317.png"/><Relationship Id="rId41" Type="http://schemas.openxmlformats.org/officeDocument/2006/relationships/customXml" Target="../ink/ink325.xml"/><Relationship Id="rId62" Type="http://schemas.openxmlformats.org/officeDocument/2006/relationships/image" Target="../media/image338.png"/><Relationship Id="rId83" Type="http://schemas.openxmlformats.org/officeDocument/2006/relationships/customXml" Target="../ink/ink346.xml"/><Relationship Id="rId88" Type="http://schemas.openxmlformats.org/officeDocument/2006/relationships/image" Target="../media/image350.png"/><Relationship Id="rId111" Type="http://schemas.openxmlformats.org/officeDocument/2006/relationships/customXml" Target="../ink/ink36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ustomXml" Target="../ink/ink36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2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customXml" Target="../ink/ink365.xml"/><Relationship Id="rId3" Type="http://schemas.openxmlformats.org/officeDocument/2006/relationships/image" Target="../media/image363.png"/><Relationship Id="rId7" Type="http://schemas.openxmlformats.org/officeDocument/2006/relationships/image" Target="../media/image365.png"/><Relationship Id="rId2" Type="http://schemas.openxmlformats.org/officeDocument/2006/relationships/customXml" Target="../ink/ink362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64.xml"/><Relationship Id="rId11" Type="http://schemas.openxmlformats.org/officeDocument/2006/relationships/image" Target="../media/image367.png"/><Relationship Id="rId5" Type="http://schemas.openxmlformats.org/officeDocument/2006/relationships/image" Target="../media/image364.png"/><Relationship Id="rId10" Type="http://schemas.openxmlformats.org/officeDocument/2006/relationships/customXml" Target="../ink/ink366.xml"/><Relationship Id="rId4" Type="http://schemas.openxmlformats.org/officeDocument/2006/relationships/customXml" Target="../ink/ink363.xml"/><Relationship Id="rId9" Type="http://schemas.openxmlformats.org/officeDocument/2006/relationships/image" Target="../media/image366.png"/></Relationships>
</file>

<file path=ppt/slides/_rels/slide2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6.png"/><Relationship Id="rId21" Type="http://schemas.openxmlformats.org/officeDocument/2006/relationships/customXml" Target="../ink/ink9.xml"/><Relationship Id="rId42" Type="http://schemas.openxmlformats.org/officeDocument/2006/relationships/customXml" Target="../ink/ink20.xml"/><Relationship Id="rId63" Type="http://schemas.openxmlformats.org/officeDocument/2006/relationships/image" Target="../media/image30.png"/><Relationship Id="rId84" Type="http://schemas.openxmlformats.org/officeDocument/2006/relationships/customXml" Target="../ink/ink41.xml"/><Relationship Id="rId138" Type="http://schemas.openxmlformats.org/officeDocument/2006/relationships/customXml" Target="../ink/ink69.xml"/><Relationship Id="rId159" Type="http://schemas.openxmlformats.org/officeDocument/2006/relationships/image" Target="../media/image77.png"/><Relationship Id="rId170" Type="http://schemas.openxmlformats.org/officeDocument/2006/relationships/customXml" Target="../ink/ink85.xml"/><Relationship Id="rId191" Type="http://schemas.openxmlformats.org/officeDocument/2006/relationships/image" Target="../media/image93.png"/><Relationship Id="rId205" Type="http://schemas.openxmlformats.org/officeDocument/2006/relationships/image" Target="../media/image100.png"/><Relationship Id="rId226" Type="http://schemas.openxmlformats.org/officeDocument/2006/relationships/customXml" Target="../ink/ink113.xml"/><Relationship Id="rId247" Type="http://schemas.openxmlformats.org/officeDocument/2006/relationships/image" Target="../media/image121.png"/><Relationship Id="rId107" Type="http://schemas.openxmlformats.org/officeDocument/2006/relationships/image" Target="../media/image51.png"/><Relationship Id="rId11" Type="http://schemas.openxmlformats.org/officeDocument/2006/relationships/customXml" Target="../ink/ink4.xml"/><Relationship Id="rId32" Type="http://schemas.openxmlformats.org/officeDocument/2006/relationships/image" Target="../media/image15.png"/><Relationship Id="rId53" Type="http://schemas.openxmlformats.org/officeDocument/2006/relationships/image" Target="../media/image25.png"/><Relationship Id="rId74" Type="http://schemas.openxmlformats.org/officeDocument/2006/relationships/customXml" Target="../ink/ink36.xml"/><Relationship Id="rId128" Type="http://schemas.openxmlformats.org/officeDocument/2006/relationships/customXml" Target="../ink/ink64.xml"/><Relationship Id="rId149" Type="http://schemas.openxmlformats.org/officeDocument/2006/relationships/image" Target="../media/image72.png"/><Relationship Id="rId5" Type="http://schemas.openxmlformats.org/officeDocument/2006/relationships/customXml" Target="../ink/ink1.xml"/><Relationship Id="rId95" Type="http://schemas.openxmlformats.org/officeDocument/2006/relationships/image" Target="../media/image46.png"/><Relationship Id="rId160" Type="http://schemas.openxmlformats.org/officeDocument/2006/relationships/customXml" Target="../ink/ink80.xml"/><Relationship Id="rId181" Type="http://schemas.openxmlformats.org/officeDocument/2006/relationships/image" Target="../media/image88.png"/><Relationship Id="rId216" Type="http://schemas.openxmlformats.org/officeDocument/2006/relationships/customXml" Target="../ink/ink108.xml"/><Relationship Id="rId237" Type="http://schemas.openxmlformats.org/officeDocument/2006/relationships/image" Target="../media/image116.png"/><Relationship Id="rId22" Type="http://schemas.openxmlformats.org/officeDocument/2006/relationships/image" Target="../media/image10.png"/><Relationship Id="rId43" Type="http://schemas.openxmlformats.org/officeDocument/2006/relationships/image" Target="../media/image20.png"/><Relationship Id="rId64" Type="http://schemas.openxmlformats.org/officeDocument/2006/relationships/customXml" Target="../ink/ink31.xml"/><Relationship Id="rId118" Type="http://schemas.openxmlformats.org/officeDocument/2006/relationships/customXml" Target="../ink/ink59.xml"/><Relationship Id="rId139" Type="http://schemas.openxmlformats.org/officeDocument/2006/relationships/image" Target="../media/image67.png"/><Relationship Id="rId85" Type="http://schemas.openxmlformats.org/officeDocument/2006/relationships/image" Target="../media/image41.png"/><Relationship Id="rId150" Type="http://schemas.openxmlformats.org/officeDocument/2006/relationships/customXml" Target="../ink/ink75.xml"/><Relationship Id="rId171" Type="http://schemas.openxmlformats.org/officeDocument/2006/relationships/image" Target="../media/image83.png"/><Relationship Id="rId192" Type="http://schemas.openxmlformats.org/officeDocument/2006/relationships/customXml" Target="../ink/ink96.xml"/><Relationship Id="rId206" Type="http://schemas.openxmlformats.org/officeDocument/2006/relationships/customXml" Target="../ink/ink103.xml"/><Relationship Id="rId227" Type="http://schemas.openxmlformats.org/officeDocument/2006/relationships/image" Target="../media/image111.png"/><Relationship Id="rId248" Type="http://schemas.openxmlformats.org/officeDocument/2006/relationships/customXml" Target="../ink/ink124.xml"/><Relationship Id="rId12" Type="http://schemas.openxmlformats.org/officeDocument/2006/relationships/image" Target="../media/image5.png"/><Relationship Id="rId33" Type="http://schemas.openxmlformats.org/officeDocument/2006/relationships/customXml" Target="../ink/ink15.xml"/><Relationship Id="rId108" Type="http://schemas.openxmlformats.org/officeDocument/2006/relationships/customXml" Target="../ink/ink54.xml"/><Relationship Id="rId129" Type="http://schemas.openxmlformats.org/officeDocument/2006/relationships/image" Target="../media/image62.png"/><Relationship Id="rId54" Type="http://schemas.openxmlformats.org/officeDocument/2006/relationships/customXml" Target="../ink/ink26.xml"/><Relationship Id="rId75" Type="http://schemas.openxmlformats.org/officeDocument/2006/relationships/image" Target="../media/image36.png"/><Relationship Id="rId96" Type="http://schemas.openxmlformats.org/officeDocument/2006/relationships/customXml" Target="../ink/ink47.xml"/><Relationship Id="rId140" Type="http://schemas.openxmlformats.org/officeDocument/2006/relationships/customXml" Target="../ink/ink70.xml"/><Relationship Id="rId161" Type="http://schemas.openxmlformats.org/officeDocument/2006/relationships/image" Target="../media/image78.png"/><Relationship Id="rId182" Type="http://schemas.openxmlformats.org/officeDocument/2006/relationships/customXml" Target="../ink/ink91.xml"/><Relationship Id="rId217" Type="http://schemas.openxmlformats.org/officeDocument/2006/relationships/image" Target="../media/image106.png"/><Relationship Id="rId6" Type="http://schemas.openxmlformats.org/officeDocument/2006/relationships/image" Target="../media/image2.png"/><Relationship Id="rId238" Type="http://schemas.openxmlformats.org/officeDocument/2006/relationships/customXml" Target="../ink/ink119.xml"/><Relationship Id="rId23" Type="http://schemas.openxmlformats.org/officeDocument/2006/relationships/customXml" Target="../ink/ink10.xml"/><Relationship Id="rId119" Type="http://schemas.openxmlformats.org/officeDocument/2006/relationships/image" Target="../media/image57.png"/><Relationship Id="rId44" Type="http://schemas.openxmlformats.org/officeDocument/2006/relationships/customXml" Target="../ink/ink21.xml"/><Relationship Id="rId65" Type="http://schemas.openxmlformats.org/officeDocument/2006/relationships/image" Target="../media/image31.png"/><Relationship Id="rId86" Type="http://schemas.openxmlformats.org/officeDocument/2006/relationships/customXml" Target="../ink/ink42.xml"/><Relationship Id="rId130" Type="http://schemas.openxmlformats.org/officeDocument/2006/relationships/customXml" Target="../ink/ink65.xml"/><Relationship Id="rId151" Type="http://schemas.openxmlformats.org/officeDocument/2006/relationships/image" Target="../media/image73.png"/><Relationship Id="rId172" Type="http://schemas.openxmlformats.org/officeDocument/2006/relationships/customXml" Target="../ink/ink86.xml"/><Relationship Id="rId193" Type="http://schemas.openxmlformats.org/officeDocument/2006/relationships/image" Target="../media/image94.png"/><Relationship Id="rId207" Type="http://schemas.openxmlformats.org/officeDocument/2006/relationships/image" Target="../media/image101.png"/><Relationship Id="rId228" Type="http://schemas.openxmlformats.org/officeDocument/2006/relationships/customXml" Target="../ink/ink114.xml"/><Relationship Id="rId249" Type="http://schemas.openxmlformats.org/officeDocument/2006/relationships/image" Target="../media/image122.png"/><Relationship Id="rId13" Type="http://schemas.openxmlformats.org/officeDocument/2006/relationships/customXml" Target="../ink/ink5.xml"/><Relationship Id="rId109" Type="http://schemas.openxmlformats.org/officeDocument/2006/relationships/image" Target="../media/image52.png"/><Relationship Id="rId34" Type="http://schemas.openxmlformats.org/officeDocument/2006/relationships/image" Target="../media/image16.png"/><Relationship Id="rId55" Type="http://schemas.openxmlformats.org/officeDocument/2006/relationships/image" Target="../media/image26.png"/><Relationship Id="rId76" Type="http://schemas.openxmlformats.org/officeDocument/2006/relationships/customXml" Target="../ink/ink37.xml"/><Relationship Id="rId97" Type="http://schemas.openxmlformats.org/officeDocument/2006/relationships/image" Target="../media/image47.png"/><Relationship Id="rId120" Type="http://schemas.openxmlformats.org/officeDocument/2006/relationships/customXml" Target="../ink/ink60.xml"/><Relationship Id="rId141" Type="http://schemas.openxmlformats.org/officeDocument/2006/relationships/image" Target="../media/image68.png"/><Relationship Id="rId7" Type="http://schemas.openxmlformats.org/officeDocument/2006/relationships/customXml" Target="../ink/ink2.xml"/><Relationship Id="rId162" Type="http://schemas.openxmlformats.org/officeDocument/2006/relationships/customXml" Target="../ink/ink81.xml"/><Relationship Id="rId183" Type="http://schemas.openxmlformats.org/officeDocument/2006/relationships/image" Target="../media/image89.png"/><Relationship Id="rId218" Type="http://schemas.openxmlformats.org/officeDocument/2006/relationships/customXml" Target="../ink/ink109.xml"/><Relationship Id="rId239" Type="http://schemas.openxmlformats.org/officeDocument/2006/relationships/image" Target="../media/image117.png"/><Relationship Id="rId250" Type="http://schemas.openxmlformats.org/officeDocument/2006/relationships/customXml" Target="../ink/ink125.xml"/><Relationship Id="rId24" Type="http://schemas.openxmlformats.org/officeDocument/2006/relationships/image" Target="../media/image11.png"/><Relationship Id="rId45" Type="http://schemas.openxmlformats.org/officeDocument/2006/relationships/image" Target="../media/image21.png"/><Relationship Id="rId66" Type="http://schemas.openxmlformats.org/officeDocument/2006/relationships/customXml" Target="../ink/ink32.xml"/><Relationship Id="rId87" Type="http://schemas.openxmlformats.org/officeDocument/2006/relationships/image" Target="../media/image42.png"/><Relationship Id="rId110" Type="http://schemas.openxmlformats.org/officeDocument/2006/relationships/customXml" Target="../ink/ink55.xml"/><Relationship Id="rId131" Type="http://schemas.openxmlformats.org/officeDocument/2006/relationships/image" Target="../media/image63.png"/><Relationship Id="rId152" Type="http://schemas.openxmlformats.org/officeDocument/2006/relationships/customXml" Target="../ink/ink76.xml"/><Relationship Id="rId173" Type="http://schemas.openxmlformats.org/officeDocument/2006/relationships/image" Target="../media/image84.png"/><Relationship Id="rId194" Type="http://schemas.openxmlformats.org/officeDocument/2006/relationships/customXml" Target="../ink/ink97.xml"/><Relationship Id="rId208" Type="http://schemas.openxmlformats.org/officeDocument/2006/relationships/customXml" Target="../ink/ink104.xml"/><Relationship Id="rId229" Type="http://schemas.openxmlformats.org/officeDocument/2006/relationships/image" Target="../media/image112.png"/><Relationship Id="rId240" Type="http://schemas.openxmlformats.org/officeDocument/2006/relationships/customXml" Target="../ink/ink120.xml"/><Relationship Id="rId14" Type="http://schemas.openxmlformats.org/officeDocument/2006/relationships/image" Target="../media/image6.png"/><Relationship Id="rId35" Type="http://schemas.openxmlformats.org/officeDocument/2006/relationships/customXml" Target="../ink/ink16.xml"/><Relationship Id="rId56" Type="http://schemas.openxmlformats.org/officeDocument/2006/relationships/customXml" Target="../ink/ink27.xml"/><Relationship Id="rId77" Type="http://schemas.openxmlformats.org/officeDocument/2006/relationships/image" Target="../media/image37.png"/><Relationship Id="rId100" Type="http://schemas.openxmlformats.org/officeDocument/2006/relationships/customXml" Target="../ink/ink49.xml"/><Relationship Id="rId8" Type="http://schemas.openxmlformats.org/officeDocument/2006/relationships/image" Target="../media/image3.png"/><Relationship Id="rId98" Type="http://schemas.openxmlformats.org/officeDocument/2006/relationships/customXml" Target="../ink/ink48.xml"/><Relationship Id="rId121" Type="http://schemas.openxmlformats.org/officeDocument/2006/relationships/image" Target="../media/image58.png"/><Relationship Id="rId142" Type="http://schemas.openxmlformats.org/officeDocument/2006/relationships/customXml" Target="../ink/ink71.xml"/><Relationship Id="rId163" Type="http://schemas.openxmlformats.org/officeDocument/2006/relationships/image" Target="../media/image79.png"/><Relationship Id="rId184" Type="http://schemas.openxmlformats.org/officeDocument/2006/relationships/customXml" Target="../ink/ink92.xml"/><Relationship Id="rId219" Type="http://schemas.openxmlformats.org/officeDocument/2006/relationships/image" Target="../media/image107.png"/><Relationship Id="rId230" Type="http://schemas.openxmlformats.org/officeDocument/2006/relationships/customXml" Target="../ink/ink115.xml"/><Relationship Id="rId251" Type="http://schemas.openxmlformats.org/officeDocument/2006/relationships/image" Target="../media/image123.png"/><Relationship Id="rId25" Type="http://schemas.openxmlformats.org/officeDocument/2006/relationships/customXml" Target="../ink/ink11.xml"/><Relationship Id="rId46" Type="http://schemas.openxmlformats.org/officeDocument/2006/relationships/customXml" Target="../ink/ink22.xml"/><Relationship Id="rId67" Type="http://schemas.openxmlformats.org/officeDocument/2006/relationships/image" Target="../media/image32.png"/><Relationship Id="rId88" Type="http://schemas.openxmlformats.org/officeDocument/2006/relationships/customXml" Target="../ink/ink43.xml"/><Relationship Id="rId111" Type="http://schemas.openxmlformats.org/officeDocument/2006/relationships/image" Target="../media/image53.png"/><Relationship Id="rId132" Type="http://schemas.openxmlformats.org/officeDocument/2006/relationships/customXml" Target="../ink/ink66.xml"/><Relationship Id="rId153" Type="http://schemas.openxmlformats.org/officeDocument/2006/relationships/image" Target="../media/image74.png"/><Relationship Id="rId174" Type="http://schemas.openxmlformats.org/officeDocument/2006/relationships/customXml" Target="../ink/ink87.xml"/><Relationship Id="rId195" Type="http://schemas.openxmlformats.org/officeDocument/2006/relationships/image" Target="../media/image95.png"/><Relationship Id="rId209" Type="http://schemas.openxmlformats.org/officeDocument/2006/relationships/image" Target="../media/image102.png"/><Relationship Id="rId220" Type="http://schemas.openxmlformats.org/officeDocument/2006/relationships/customXml" Target="../ink/ink110.xml"/><Relationship Id="rId241" Type="http://schemas.openxmlformats.org/officeDocument/2006/relationships/image" Target="../media/image118.png"/><Relationship Id="rId15" Type="http://schemas.openxmlformats.org/officeDocument/2006/relationships/customXml" Target="../ink/ink6.xml"/><Relationship Id="rId36" Type="http://schemas.openxmlformats.org/officeDocument/2006/relationships/image" Target="../media/image17.png"/><Relationship Id="rId57" Type="http://schemas.openxmlformats.org/officeDocument/2006/relationships/image" Target="../media/image27.png"/><Relationship Id="rId78" Type="http://schemas.openxmlformats.org/officeDocument/2006/relationships/customXml" Target="../ink/ink38.xml"/><Relationship Id="rId99" Type="http://schemas.openxmlformats.org/officeDocument/2006/relationships/image" Target="../media/image48.png"/><Relationship Id="rId101" Type="http://schemas.openxmlformats.org/officeDocument/2006/relationships/image" Target="../media/image49.png"/><Relationship Id="rId122" Type="http://schemas.openxmlformats.org/officeDocument/2006/relationships/customXml" Target="../ink/ink61.xml"/><Relationship Id="rId143" Type="http://schemas.openxmlformats.org/officeDocument/2006/relationships/image" Target="../media/image69.png"/><Relationship Id="rId164" Type="http://schemas.openxmlformats.org/officeDocument/2006/relationships/customXml" Target="../ink/ink82.xml"/><Relationship Id="rId185" Type="http://schemas.openxmlformats.org/officeDocument/2006/relationships/image" Target="../media/image90.png"/><Relationship Id="rId4" Type="http://schemas.openxmlformats.org/officeDocument/2006/relationships/image" Target="../media/image1.emf"/><Relationship Id="rId9" Type="http://schemas.openxmlformats.org/officeDocument/2006/relationships/customXml" Target="../ink/ink3.xml"/><Relationship Id="rId180" Type="http://schemas.openxmlformats.org/officeDocument/2006/relationships/customXml" Target="../ink/ink90.xml"/><Relationship Id="rId210" Type="http://schemas.openxmlformats.org/officeDocument/2006/relationships/customXml" Target="../ink/ink105.xml"/><Relationship Id="rId215" Type="http://schemas.openxmlformats.org/officeDocument/2006/relationships/image" Target="../media/image105.png"/><Relationship Id="rId236" Type="http://schemas.openxmlformats.org/officeDocument/2006/relationships/customXml" Target="../ink/ink118.xml"/><Relationship Id="rId26" Type="http://schemas.openxmlformats.org/officeDocument/2006/relationships/image" Target="../media/image12.png"/><Relationship Id="rId231" Type="http://schemas.openxmlformats.org/officeDocument/2006/relationships/image" Target="../media/image113.png"/><Relationship Id="rId47" Type="http://schemas.openxmlformats.org/officeDocument/2006/relationships/image" Target="../media/image22.png"/><Relationship Id="rId68" Type="http://schemas.openxmlformats.org/officeDocument/2006/relationships/customXml" Target="../ink/ink33.xml"/><Relationship Id="rId89" Type="http://schemas.openxmlformats.org/officeDocument/2006/relationships/image" Target="../media/image43.png"/><Relationship Id="rId112" Type="http://schemas.openxmlformats.org/officeDocument/2006/relationships/customXml" Target="../ink/ink56.xml"/><Relationship Id="rId133" Type="http://schemas.openxmlformats.org/officeDocument/2006/relationships/image" Target="../media/image64.png"/><Relationship Id="rId154" Type="http://schemas.openxmlformats.org/officeDocument/2006/relationships/customXml" Target="../ink/ink77.xml"/><Relationship Id="rId175" Type="http://schemas.openxmlformats.org/officeDocument/2006/relationships/image" Target="../media/image85.png"/><Relationship Id="rId196" Type="http://schemas.openxmlformats.org/officeDocument/2006/relationships/customXml" Target="../ink/ink98.xml"/><Relationship Id="rId200" Type="http://schemas.openxmlformats.org/officeDocument/2006/relationships/customXml" Target="../ink/ink100.xml"/><Relationship Id="rId16" Type="http://schemas.openxmlformats.org/officeDocument/2006/relationships/image" Target="../media/image7.png"/><Relationship Id="rId221" Type="http://schemas.openxmlformats.org/officeDocument/2006/relationships/image" Target="../media/image108.png"/><Relationship Id="rId242" Type="http://schemas.openxmlformats.org/officeDocument/2006/relationships/customXml" Target="../ink/ink121.xml"/><Relationship Id="rId37" Type="http://schemas.openxmlformats.org/officeDocument/2006/relationships/customXml" Target="../ink/ink17.xml"/><Relationship Id="rId58" Type="http://schemas.openxmlformats.org/officeDocument/2006/relationships/customXml" Target="../ink/ink28.xml"/><Relationship Id="rId79" Type="http://schemas.openxmlformats.org/officeDocument/2006/relationships/image" Target="../media/image38.png"/><Relationship Id="rId102" Type="http://schemas.openxmlformats.org/officeDocument/2006/relationships/customXml" Target="../ink/ink50.xml"/><Relationship Id="rId123" Type="http://schemas.openxmlformats.org/officeDocument/2006/relationships/image" Target="../media/image59.png"/><Relationship Id="rId144" Type="http://schemas.openxmlformats.org/officeDocument/2006/relationships/customXml" Target="../ink/ink72.xml"/><Relationship Id="rId90" Type="http://schemas.openxmlformats.org/officeDocument/2006/relationships/customXml" Target="../ink/ink44.xml"/><Relationship Id="rId165" Type="http://schemas.openxmlformats.org/officeDocument/2006/relationships/image" Target="../media/image80.png"/><Relationship Id="rId186" Type="http://schemas.openxmlformats.org/officeDocument/2006/relationships/customXml" Target="../ink/ink93.xml"/><Relationship Id="rId211" Type="http://schemas.openxmlformats.org/officeDocument/2006/relationships/image" Target="../media/image103.png"/><Relationship Id="rId232" Type="http://schemas.openxmlformats.org/officeDocument/2006/relationships/customXml" Target="../ink/ink116.xml"/><Relationship Id="rId27" Type="http://schemas.openxmlformats.org/officeDocument/2006/relationships/customXml" Target="../ink/ink12.xml"/><Relationship Id="rId48" Type="http://schemas.openxmlformats.org/officeDocument/2006/relationships/customXml" Target="../ink/ink23.xml"/><Relationship Id="rId69" Type="http://schemas.openxmlformats.org/officeDocument/2006/relationships/image" Target="../media/image33.png"/><Relationship Id="rId113" Type="http://schemas.openxmlformats.org/officeDocument/2006/relationships/image" Target="../media/image54.png"/><Relationship Id="rId134" Type="http://schemas.openxmlformats.org/officeDocument/2006/relationships/customXml" Target="../ink/ink67.xml"/><Relationship Id="rId80" Type="http://schemas.openxmlformats.org/officeDocument/2006/relationships/customXml" Target="../ink/ink39.xml"/><Relationship Id="rId155" Type="http://schemas.openxmlformats.org/officeDocument/2006/relationships/image" Target="../media/image75.png"/><Relationship Id="rId176" Type="http://schemas.openxmlformats.org/officeDocument/2006/relationships/customXml" Target="../ink/ink88.xml"/><Relationship Id="rId197" Type="http://schemas.openxmlformats.org/officeDocument/2006/relationships/image" Target="../media/image96.png"/><Relationship Id="rId201" Type="http://schemas.openxmlformats.org/officeDocument/2006/relationships/image" Target="../media/image98.png"/><Relationship Id="rId222" Type="http://schemas.openxmlformats.org/officeDocument/2006/relationships/customXml" Target="../ink/ink111.xml"/><Relationship Id="rId243" Type="http://schemas.openxmlformats.org/officeDocument/2006/relationships/image" Target="../media/image119.png"/><Relationship Id="rId17" Type="http://schemas.openxmlformats.org/officeDocument/2006/relationships/customXml" Target="../ink/ink7.xml"/><Relationship Id="rId38" Type="http://schemas.openxmlformats.org/officeDocument/2006/relationships/image" Target="../media/image18.png"/><Relationship Id="rId59" Type="http://schemas.openxmlformats.org/officeDocument/2006/relationships/image" Target="../media/image28.png"/><Relationship Id="rId103" Type="http://schemas.openxmlformats.org/officeDocument/2006/relationships/customXml" Target="../ink/ink51.xml"/><Relationship Id="rId124" Type="http://schemas.openxmlformats.org/officeDocument/2006/relationships/customXml" Target="../ink/ink62.xml"/><Relationship Id="rId70" Type="http://schemas.openxmlformats.org/officeDocument/2006/relationships/customXml" Target="../ink/ink34.xml"/><Relationship Id="rId91" Type="http://schemas.openxmlformats.org/officeDocument/2006/relationships/image" Target="../media/image44.png"/><Relationship Id="rId145" Type="http://schemas.openxmlformats.org/officeDocument/2006/relationships/image" Target="../media/image70.png"/><Relationship Id="rId166" Type="http://schemas.openxmlformats.org/officeDocument/2006/relationships/customXml" Target="../ink/ink83.xml"/><Relationship Id="rId187" Type="http://schemas.openxmlformats.org/officeDocument/2006/relationships/image" Target="../media/image91.png"/><Relationship Id="rId1" Type="http://schemas.openxmlformats.org/officeDocument/2006/relationships/vmlDrawing" Target="../drawings/vmlDrawing1.vml"/><Relationship Id="rId212" Type="http://schemas.openxmlformats.org/officeDocument/2006/relationships/customXml" Target="../ink/ink106.xml"/><Relationship Id="rId233" Type="http://schemas.openxmlformats.org/officeDocument/2006/relationships/image" Target="../media/image114.png"/><Relationship Id="rId28" Type="http://schemas.openxmlformats.org/officeDocument/2006/relationships/image" Target="../media/image13.png"/><Relationship Id="rId49" Type="http://schemas.openxmlformats.org/officeDocument/2006/relationships/image" Target="../media/image23.png"/><Relationship Id="rId114" Type="http://schemas.openxmlformats.org/officeDocument/2006/relationships/customXml" Target="../ink/ink57.xml"/><Relationship Id="rId60" Type="http://schemas.openxmlformats.org/officeDocument/2006/relationships/customXml" Target="../ink/ink29.xml"/><Relationship Id="rId81" Type="http://schemas.openxmlformats.org/officeDocument/2006/relationships/image" Target="../media/image39.png"/><Relationship Id="rId135" Type="http://schemas.openxmlformats.org/officeDocument/2006/relationships/image" Target="../media/image65.png"/><Relationship Id="rId156" Type="http://schemas.openxmlformats.org/officeDocument/2006/relationships/customXml" Target="../ink/ink78.xml"/><Relationship Id="rId177" Type="http://schemas.openxmlformats.org/officeDocument/2006/relationships/image" Target="../media/image86.png"/><Relationship Id="rId198" Type="http://schemas.openxmlformats.org/officeDocument/2006/relationships/customXml" Target="../ink/ink99.xml"/><Relationship Id="rId202" Type="http://schemas.openxmlformats.org/officeDocument/2006/relationships/customXml" Target="../ink/ink101.xml"/><Relationship Id="rId223" Type="http://schemas.openxmlformats.org/officeDocument/2006/relationships/image" Target="../media/image109.png"/><Relationship Id="rId244" Type="http://schemas.openxmlformats.org/officeDocument/2006/relationships/customXml" Target="../ink/ink122.xml"/><Relationship Id="rId18" Type="http://schemas.openxmlformats.org/officeDocument/2006/relationships/image" Target="../media/image8.png"/><Relationship Id="rId39" Type="http://schemas.openxmlformats.org/officeDocument/2006/relationships/customXml" Target="../ink/ink18.xml"/><Relationship Id="rId50" Type="http://schemas.openxmlformats.org/officeDocument/2006/relationships/customXml" Target="../ink/ink24.xml"/><Relationship Id="rId104" Type="http://schemas.openxmlformats.org/officeDocument/2006/relationships/customXml" Target="../ink/ink52.xml"/><Relationship Id="rId125" Type="http://schemas.openxmlformats.org/officeDocument/2006/relationships/image" Target="../media/image60.png"/><Relationship Id="rId146" Type="http://schemas.openxmlformats.org/officeDocument/2006/relationships/customXml" Target="../ink/ink73.xml"/><Relationship Id="rId167" Type="http://schemas.openxmlformats.org/officeDocument/2006/relationships/image" Target="../media/image81.png"/><Relationship Id="rId188" Type="http://schemas.openxmlformats.org/officeDocument/2006/relationships/customXml" Target="../ink/ink94.xml"/><Relationship Id="rId71" Type="http://schemas.openxmlformats.org/officeDocument/2006/relationships/image" Target="../media/image34.png"/><Relationship Id="rId92" Type="http://schemas.openxmlformats.org/officeDocument/2006/relationships/customXml" Target="../ink/ink45.xml"/><Relationship Id="rId213" Type="http://schemas.openxmlformats.org/officeDocument/2006/relationships/image" Target="../media/image104.png"/><Relationship Id="rId234" Type="http://schemas.openxmlformats.org/officeDocument/2006/relationships/customXml" Target="../ink/ink117.xml"/><Relationship Id="rId2" Type="http://schemas.openxmlformats.org/officeDocument/2006/relationships/slideLayout" Target="../slideLayouts/slideLayout2.xml"/><Relationship Id="rId29" Type="http://schemas.openxmlformats.org/officeDocument/2006/relationships/customXml" Target="../ink/ink13.xml"/><Relationship Id="rId40" Type="http://schemas.openxmlformats.org/officeDocument/2006/relationships/image" Target="../media/image19.png"/><Relationship Id="rId115" Type="http://schemas.openxmlformats.org/officeDocument/2006/relationships/image" Target="../media/image55.png"/><Relationship Id="rId136" Type="http://schemas.openxmlformats.org/officeDocument/2006/relationships/customXml" Target="../ink/ink68.xml"/><Relationship Id="rId157" Type="http://schemas.openxmlformats.org/officeDocument/2006/relationships/image" Target="../media/image76.png"/><Relationship Id="rId178" Type="http://schemas.openxmlformats.org/officeDocument/2006/relationships/customXml" Target="../ink/ink89.xml"/><Relationship Id="rId61" Type="http://schemas.openxmlformats.org/officeDocument/2006/relationships/image" Target="../media/image29.png"/><Relationship Id="rId82" Type="http://schemas.openxmlformats.org/officeDocument/2006/relationships/customXml" Target="../ink/ink40.xml"/><Relationship Id="rId199" Type="http://schemas.openxmlformats.org/officeDocument/2006/relationships/image" Target="../media/image97.png"/><Relationship Id="rId203" Type="http://schemas.openxmlformats.org/officeDocument/2006/relationships/image" Target="../media/image99.png"/><Relationship Id="rId19" Type="http://schemas.openxmlformats.org/officeDocument/2006/relationships/customXml" Target="../ink/ink8.xml"/><Relationship Id="rId224" Type="http://schemas.openxmlformats.org/officeDocument/2006/relationships/customXml" Target="../ink/ink112.xml"/><Relationship Id="rId245" Type="http://schemas.openxmlformats.org/officeDocument/2006/relationships/image" Target="../media/image120.png"/><Relationship Id="rId30" Type="http://schemas.openxmlformats.org/officeDocument/2006/relationships/image" Target="../media/image14.png"/><Relationship Id="rId105" Type="http://schemas.openxmlformats.org/officeDocument/2006/relationships/image" Target="../media/image50.png"/><Relationship Id="rId126" Type="http://schemas.openxmlformats.org/officeDocument/2006/relationships/customXml" Target="../ink/ink63.xml"/><Relationship Id="rId147" Type="http://schemas.openxmlformats.org/officeDocument/2006/relationships/image" Target="../media/image71.png"/><Relationship Id="rId168" Type="http://schemas.openxmlformats.org/officeDocument/2006/relationships/customXml" Target="../ink/ink84.xml"/><Relationship Id="rId51" Type="http://schemas.openxmlformats.org/officeDocument/2006/relationships/image" Target="../media/image24.png"/><Relationship Id="rId72" Type="http://schemas.openxmlformats.org/officeDocument/2006/relationships/customXml" Target="../ink/ink35.xml"/><Relationship Id="rId93" Type="http://schemas.openxmlformats.org/officeDocument/2006/relationships/image" Target="../media/image45.png"/><Relationship Id="rId189" Type="http://schemas.openxmlformats.org/officeDocument/2006/relationships/image" Target="../media/image92.png"/><Relationship Id="rId3" Type="http://schemas.openxmlformats.org/officeDocument/2006/relationships/oleObject" Target="../embeddings/oleObject1.bin"/><Relationship Id="rId214" Type="http://schemas.openxmlformats.org/officeDocument/2006/relationships/customXml" Target="../ink/ink107.xml"/><Relationship Id="rId235" Type="http://schemas.openxmlformats.org/officeDocument/2006/relationships/image" Target="../media/image115.png"/><Relationship Id="rId116" Type="http://schemas.openxmlformats.org/officeDocument/2006/relationships/customXml" Target="../ink/ink58.xml"/><Relationship Id="rId137" Type="http://schemas.openxmlformats.org/officeDocument/2006/relationships/image" Target="../media/image66.png"/><Relationship Id="rId158" Type="http://schemas.openxmlformats.org/officeDocument/2006/relationships/customXml" Target="../ink/ink79.xml"/><Relationship Id="rId20" Type="http://schemas.openxmlformats.org/officeDocument/2006/relationships/image" Target="../media/image9.png"/><Relationship Id="rId41" Type="http://schemas.openxmlformats.org/officeDocument/2006/relationships/customXml" Target="../ink/ink19.xml"/><Relationship Id="rId62" Type="http://schemas.openxmlformats.org/officeDocument/2006/relationships/customXml" Target="../ink/ink30.xml"/><Relationship Id="rId83" Type="http://schemas.openxmlformats.org/officeDocument/2006/relationships/image" Target="../media/image40.png"/><Relationship Id="rId179" Type="http://schemas.openxmlformats.org/officeDocument/2006/relationships/image" Target="../media/image87.png"/><Relationship Id="rId190" Type="http://schemas.openxmlformats.org/officeDocument/2006/relationships/customXml" Target="../ink/ink95.xml"/><Relationship Id="rId204" Type="http://schemas.openxmlformats.org/officeDocument/2006/relationships/customXml" Target="../ink/ink102.xml"/><Relationship Id="rId225" Type="http://schemas.openxmlformats.org/officeDocument/2006/relationships/image" Target="../media/image110.png"/><Relationship Id="rId246" Type="http://schemas.openxmlformats.org/officeDocument/2006/relationships/customXml" Target="../ink/ink123.xml"/><Relationship Id="rId106" Type="http://schemas.openxmlformats.org/officeDocument/2006/relationships/customXml" Target="../ink/ink53.xml"/><Relationship Id="rId127" Type="http://schemas.openxmlformats.org/officeDocument/2006/relationships/image" Target="../media/image61.png"/><Relationship Id="rId10" Type="http://schemas.openxmlformats.org/officeDocument/2006/relationships/image" Target="../media/image4.png"/><Relationship Id="rId31" Type="http://schemas.openxmlformats.org/officeDocument/2006/relationships/customXml" Target="../ink/ink14.xml"/><Relationship Id="rId52" Type="http://schemas.openxmlformats.org/officeDocument/2006/relationships/customXml" Target="../ink/ink25.xml"/><Relationship Id="rId73" Type="http://schemas.openxmlformats.org/officeDocument/2006/relationships/image" Target="../media/image35.png"/><Relationship Id="rId94" Type="http://schemas.openxmlformats.org/officeDocument/2006/relationships/customXml" Target="../ink/ink46.xml"/><Relationship Id="rId148" Type="http://schemas.openxmlformats.org/officeDocument/2006/relationships/customXml" Target="../ink/ink74.xml"/><Relationship Id="rId169" Type="http://schemas.openxmlformats.org/officeDocument/2006/relationships/image" Target="../media/image8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29.png"/><Relationship Id="rId18" Type="http://schemas.openxmlformats.org/officeDocument/2006/relationships/customXml" Target="../ink/ink134.xml"/><Relationship Id="rId26" Type="http://schemas.openxmlformats.org/officeDocument/2006/relationships/customXml" Target="../ink/ink138.xml"/><Relationship Id="rId21" Type="http://schemas.openxmlformats.org/officeDocument/2006/relationships/image" Target="../media/image133.png"/><Relationship Id="rId34" Type="http://schemas.openxmlformats.org/officeDocument/2006/relationships/customXml" Target="../ink/ink142.xml"/><Relationship Id="rId7" Type="http://schemas.openxmlformats.org/officeDocument/2006/relationships/image" Target="../media/image126.png"/><Relationship Id="rId12" Type="http://schemas.openxmlformats.org/officeDocument/2006/relationships/customXml" Target="../ink/ink131.xml"/><Relationship Id="rId17" Type="http://schemas.openxmlformats.org/officeDocument/2006/relationships/image" Target="../media/image131.png"/><Relationship Id="rId25" Type="http://schemas.openxmlformats.org/officeDocument/2006/relationships/image" Target="../media/image135.png"/><Relationship Id="rId33" Type="http://schemas.openxmlformats.org/officeDocument/2006/relationships/image" Target="../media/image139.png"/><Relationship Id="rId2" Type="http://schemas.openxmlformats.org/officeDocument/2006/relationships/customXml" Target="../ink/ink126.xml"/><Relationship Id="rId16" Type="http://schemas.openxmlformats.org/officeDocument/2006/relationships/customXml" Target="../ink/ink133.xml"/><Relationship Id="rId20" Type="http://schemas.openxmlformats.org/officeDocument/2006/relationships/customXml" Target="../ink/ink135.xml"/><Relationship Id="rId29" Type="http://schemas.openxmlformats.org/officeDocument/2006/relationships/image" Target="../media/image137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28.xml"/><Relationship Id="rId11" Type="http://schemas.openxmlformats.org/officeDocument/2006/relationships/image" Target="../media/image128.png"/><Relationship Id="rId24" Type="http://schemas.openxmlformats.org/officeDocument/2006/relationships/customXml" Target="../ink/ink137.xml"/><Relationship Id="rId32" Type="http://schemas.openxmlformats.org/officeDocument/2006/relationships/customXml" Target="../ink/ink141.xml"/><Relationship Id="rId37" Type="http://schemas.openxmlformats.org/officeDocument/2006/relationships/image" Target="../media/image141.png"/><Relationship Id="rId5" Type="http://schemas.openxmlformats.org/officeDocument/2006/relationships/image" Target="../media/image125.png"/><Relationship Id="rId15" Type="http://schemas.openxmlformats.org/officeDocument/2006/relationships/image" Target="../media/image130.png"/><Relationship Id="rId23" Type="http://schemas.openxmlformats.org/officeDocument/2006/relationships/image" Target="../media/image134.png"/><Relationship Id="rId28" Type="http://schemas.openxmlformats.org/officeDocument/2006/relationships/customXml" Target="../ink/ink139.xml"/><Relationship Id="rId36" Type="http://schemas.openxmlformats.org/officeDocument/2006/relationships/customXml" Target="../ink/ink143.xml"/><Relationship Id="rId10" Type="http://schemas.openxmlformats.org/officeDocument/2006/relationships/customXml" Target="../ink/ink130.xml"/><Relationship Id="rId19" Type="http://schemas.openxmlformats.org/officeDocument/2006/relationships/image" Target="../media/image132.png"/><Relationship Id="rId31" Type="http://schemas.openxmlformats.org/officeDocument/2006/relationships/image" Target="../media/image138.png"/><Relationship Id="rId4" Type="http://schemas.openxmlformats.org/officeDocument/2006/relationships/customXml" Target="../ink/ink127.xml"/><Relationship Id="rId9" Type="http://schemas.openxmlformats.org/officeDocument/2006/relationships/image" Target="../media/image127.png"/><Relationship Id="rId14" Type="http://schemas.openxmlformats.org/officeDocument/2006/relationships/customXml" Target="../ink/ink132.xml"/><Relationship Id="rId22" Type="http://schemas.openxmlformats.org/officeDocument/2006/relationships/customXml" Target="../ink/ink136.xml"/><Relationship Id="rId27" Type="http://schemas.openxmlformats.org/officeDocument/2006/relationships/image" Target="../media/image136.png"/><Relationship Id="rId30" Type="http://schemas.openxmlformats.org/officeDocument/2006/relationships/customXml" Target="../ink/ink140.xml"/><Relationship Id="rId35" Type="http://schemas.openxmlformats.org/officeDocument/2006/relationships/image" Target="../media/image140.png"/><Relationship Id="rId8" Type="http://schemas.openxmlformats.org/officeDocument/2006/relationships/customXml" Target="../ink/ink129.xml"/><Relationship Id="rId3" Type="http://schemas.openxmlformats.org/officeDocument/2006/relationships/image" Target="../media/image124.png"/></Relationships>
</file>

<file path=ppt/slides/_rels/slide4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53.png"/><Relationship Id="rId21" Type="http://schemas.openxmlformats.org/officeDocument/2006/relationships/customXml" Target="../ink/ink151.xml"/><Relationship Id="rId42" Type="http://schemas.openxmlformats.org/officeDocument/2006/relationships/image" Target="../media/image161.png"/><Relationship Id="rId47" Type="http://schemas.openxmlformats.org/officeDocument/2006/relationships/customXml" Target="../ink/ink164.xml"/><Relationship Id="rId63" Type="http://schemas.openxmlformats.org/officeDocument/2006/relationships/customXml" Target="../ink/ink172.xml"/><Relationship Id="rId68" Type="http://schemas.openxmlformats.org/officeDocument/2006/relationships/image" Target="../media/image174.png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48.png"/><Relationship Id="rId29" Type="http://schemas.openxmlformats.org/officeDocument/2006/relationships/customXml" Target="../ink/ink155.xml"/><Relationship Id="rId11" Type="http://schemas.openxmlformats.org/officeDocument/2006/relationships/customXml" Target="../ink/ink146.xml"/><Relationship Id="rId24" Type="http://schemas.openxmlformats.org/officeDocument/2006/relationships/image" Target="../media/image152.png"/><Relationship Id="rId32" Type="http://schemas.openxmlformats.org/officeDocument/2006/relationships/image" Target="../media/image156.png"/><Relationship Id="rId37" Type="http://schemas.openxmlformats.org/officeDocument/2006/relationships/customXml" Target="../ink/ink159.xml"/><Relationship Id="rId40" Type="http://schemas.openxmlformats.org/officeDocument/2006/relationships/image" Target="../media/image160.png"/><Relationship Id="rId45" Type="http://schemas.openxmlformats.org/officeDocument/2006/relationships/customXml" Target="../ink/ink163.xml"/><Relationship Id="rId53" Type="http://schemas.openxmlformats.org/officeDocument/2006/relationships/customXml" Target="../ink/ink167.xml"/><Relationship Id="rId58" Type="http://schemas.openxmlformats.org/officeDocument/2006/relationships/image" Target="../media/image169.png"/><Relationship Id="rId66" Type="http://schemas.openxmlformats.org/officeDocument/2006/relationships/image" Target="../media/image173.png"/><Relationship Id="rId74" Type="http://schemas.openxmlformats.org/officeDocument/2006/relationships/image" Target="../media/image177.png"/><Relationship Id="rId5" Type="http://schemas.openxmlformats.org/officeDocument/2006/relationships/oleObject" Target="../embeddings/oleObject3.bin"/><Relationship Id="rId61" Type="http://schemas.openxmlformats.org/officeDocument/2006/relationships/customXml" Target="../ink/ink171.xml"/><Relationship Id="rId19" Type="http://schemas.openxmlformats.org/officeDocument/2006/relationships/customXml" Target="../ink/ink150.xml"/><Relationship Id="rId14" Type="http://schemas.openxmlformats.org/officeDocument/2006/relationships/image" Target="../media/image147.png"/><Relationship Id="rId22" Type="http://schemas.openxmlformats.org/officeDocument/2006/relationships/image" Target="../media/image151.png"/><Relationship Id="rId27" Type="http://schemas.openxmlformats.org/officeDocument/2006/relationships/customXml" Target="../ink/ink154.xml"/><Relationship Id="rId30" Type="http://schemas.openxmlformats.org/officeDocument/2006/relationships/image" Target="../media/image155.png"/><Relationship Id="rId35" Type="http://schemas.openxmlformats.org/officeDocument/2006/relationships/customXml" Target="../ink/ink158.xml"/><Relationship Id="rId43" Type="http://schemas.openxmlformats.org/officeDocument/2006/relationships/customXml" Target="../ink/ink162.xml"/><Relationship Id="rId48" Type="http://schemas.openxmlformats.org/officeDocument/2006/relationships/image" Target="../media/image164.png"/><Relationship Id="rId56" Type="http://schemas.openxmlformats.org/officeDocument/2006/relationships/image" Target="../media/image168.png"/><Relationship Id="rId64" Type="http://schemas.openxmlformats.org/officeDocument/2006/relationships/image" Target="../media/image172.png"/><Relationship Id="rId69" Type="http://schemas.openxmlformats.org/officeDocument/2006/relationships/customXml" Target="../ink/ink175.xml"/><Relationship Id="rId8" Type="http://schemas.openxmlformats.org/officeDocument/2006/relationships/image" Target="../media/image144.png"/><Relationship Id="rId51" Type="http://schemas.openxmlformats.org/officeDocument/2006/relationships/customXml" Target="../ink/ink166.xml"/><Relationship Id="rId72" Type="http://schemas.openxmlformats.org/officeDocument/2006/relationships/image" Target="../media/image176.png"/><Relationship Id="rId3" Type="http://schemas.openxmlformats.org/officeDocument/2006/relationships/oleObject" Target="../embeddings/oleObject2.bin"/><Relationship Id="rId12" Type="http://schemas.openxmlformats.org/officeDocument/2006/relationships/image" Target="../media/image146.png"/><Relationship Id="rId17" Type="http://schemas.openxmlformats.org/officeDocument/2006/relationships/customXml" Target="../ink/ink149.xml"/><Relationship Id="rId25" Type="http://schemas.openxmlformats.org/officeDocument/2006/relationships/customXml" Target="../ink/ink153.xml"/><Relationship Id="rId33" Type="http://schemas.openxmlformats.org/officeDocument/2006/relationships/customXml" Target="../ink/ink157.xml"/><Relationship Id="rId38" Type="http://schemas.openxmlformats.org/officeDocument/2006/relationships/image" Target="../media/image159.png"/><Relationship Id="rId46" Type="http://schemas.openxmlformats.org/officeDocument/2006/relationships/image" Target="../media/image163.png"/><Relationship Id="rId59" Type="http://schemas.openxmlformats.org/officeDocument/2006/relationships/customXml" Target="../ink/ink170.xml"/><Relationship Id="rId67" Type="http://schemas.openxmlformats.org/officeDocument/2006/relationships/customXml" Target="../ink/ink174.xml"/><Relationship Id="rId20" Type="http://schemas.openxmlformats.org/officeDocument/2006/relationships/image" Target="../media/image150.png"/><Relationship Id="rId41" Type="http://schemas.openxmlformats.org/officeDocument/2006/relationships/customXml" Target="../ink/ink161.xml"/><Relationship Id="rId54" Type="http://schemas.openxmlformats.org/officeDocument/2006/relationships/image" Target="../media/image167.png"/><Relationship Id="rId62" Type="http://schemas.openxmlformats.org/officeDocument/2006/relationships/image" Target="../media/image171.png"/><Relationship Id="rId70" Type="http://schemas.openxmlformats.org/officeDocument/2006/relationships/image" Target="../media/image175.png"/><Relationship Id="rId75" Type="http://schemas.openxmlformats.org/officeDocument/2006/relationships/customXml" Target="../ink/ink17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15" Type="http://schemas.openxmlformats.org/officeDocument/2006/relationships/customXml" Target="../ink/ink148.xml"/><Relationship Id="rId23" Type="http://schemas.openxmlformats.org/officeDocument/2006/relationships/customXml" Target="../ink/ink152.xml"/><Relationship Id="rId28" Type="http://schemas.openxmlformats.org/officeDocument/2006/relationships/image" Target="../media/image154.png"/><Relationship Id="rId36" Type="http://schemas.openxmlformats.org/officeDocument/2006/relationships/image" Target="../media/image158.png"/><Relationship Id="rId49" Type="http://schemas.openxmlformats.org/officeDocument/2006/relationships/customXml" Target="../ink/ink165.xml"/><Relationship Id="rId57" Type="http://schemas.openxmlformats.org/officeDocument/2006/relationships/customXml" Target="../ink/ink169.xml"/><Relationship Id="rId10" Type="http://schemas.openxmlformats.org/officeDocument/2006/relationships/image" Target="../media/image145.png"/><Relationship Id="rId31" Type="http://schemas.openxmlformats.org/officeDocument/2006/relationships/customXml" Target="../ink/ink156.xml"/><Relationship Id="rId44" Type="http://schemas.openxmlformats.org/officeDocument/2006/relationships/image" Target="../media/image162.png"/><Relationship Id="rId52" Type="http://schemas.openxmlformats.org/officeDocument/2006/relationships/image" Target="../media/image166.png"/><Relationship Id="rId60" Type="http://schemas.openxmlformats.org/officeDocument/2006/relationships/image" Target="../media/image170.png"/><Relationship Id="rId65" Type="http://schemas.openxmlformats.org/officeDocument/2006/relationships/customXml" Target="../ink/ink173.xml"/><Relationship Id="rId73" Type="http://schemas.openxmlformats.org/officeDocument/2006/relationships/customXml" Target="../ink/ink177.xml"/><Relationship Id="rId4" Type="http://schemas.openxmlformats.org/officeDocument/2006/relationships/image" Target="../media/image2.emf"/><Relationship Id="rId9" Type="http://schemas.openxmlformats.org/officeDocument/2006/relationships/customXml" Target="../ink/ink145.xml"/><Relationship Id="rId13" Type="http://schemas.openxmlformats.org/officeDocument/2006/relationships/customXml" Target="../ink/ink147.xml"/><Relationship Id="rId18" Type="http://schemas.openxmlformats.org/officeDocument/2006/relationships/image" Target="../media/image149.png"/><Relationship Id="rId39" Type="http://schemas.openxmlformats.org/officeDocument/2006/relationships/customXml" Target="../ink/ink160.xml"/><Relationship Id="rId34" Type="http://schemas.openxmlformats.org/officeDocument/2006/relationships/image" Target="../media/image157.png"/><Relationship Id="rId50" Type="http://schemas.openxmlformats.org/officeDocument/2006/relationships/image" Target="../media/image165.png"/><Relationship Id="rId55" Type="http://schemas.openxmlformats.org/officeDocument/2006/relationships/customXml" Target="../ink/ink168.xml"/><Relationship Id="rId76" Type="http://schemas.openxmlformats.org/officeDocument/2006/relationships/image" Target="../media/image178.png"/><Relationship Id="rId7" Type="http://schemas.openxmlformats.org/officeDocument/2006/relationships/customXml" Target="../ink/ink144.xml"/><Relationship Id="rId71" Type="http://schemas.openxmlformats.org/officeDocument/2006/relationships/customXml" Target="../ink/ink17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89.png"/><Relationship Id="rId21" Type="http://schemas.openxmlformats.org/officeDocument/2006/relationships/customXml" Target="../ink/ink187.xml"/><Relationship Id="rId42" Type="http://schemas.openxmlformats.org/officeDocument/2006/relationships/image" Target="../media/image197.png"/><Relationship Id="rId47" Type="http://schemas.openxmlformats.org/officeDocument/2006/relationships/customXml" Target="../ink/ink200.xml"/><Relationship Id="rId63" Type="http://schemas.openxmlformats.org/officeDocument/2006/relationships/customXml" Target="../ink/ink208.xml"/><Relationship Id="rId68" Type="http://schemas.openxmlformats.org/officeDocument/2006/relationships/image" Target="../media/image210.png"/><Relationship Id="rId7" Type="http://schemas.openxmlformats.org/officeDocument/2006/relationships/customXml" Target="../ink/ink180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4.png"/><Relationship Id="rId29" Type="http://schemas.openxmlformats.org/officeDocument/2006/relationships/customXml" Target="../ink/ink191.xml"/><Relationship Id="rId11" Type="http://schemas.openxmlformats.org/officeDocument/2006/relationships/customXml" Target="../ink/ink182.xml"/><Relationship Id="rId24" Type="http://schemas.openxmlformats.org/officeDocument/2006/relationships/image" Target="../media/image188.png"/><Relationship Id="rId32" Type="http://schemas.openxmlformats.org/officeDocument/2006/relationships/image" Target="../media/image192.png"/><Relationship Id="rId37" Type="http://schemas.openxmlformats.org/officeDocument/2006/relationships/customXml" Target="../ink/ink195.xml"/><Relationship Id="rId40" Type="http://schemas.openxmlformats.org/officeDocument/2006/relationships/image" Target="../media/image196.png"/><Relationship Id="rId45" Type="http://schemas.openxmlformats.org/officeDocument/2006/relationships/customXml" Target="../ink/ink199.xml"/><Relationship Id="rId53" Type="http://schemas.openxmlformats.org/officeDocument/2006/relationships/customXml" Target="../ink/ink203.xml"/><Relationship Id="rId58" Type="http://schemas.openxmlformats.org/officeDocument/2006/relationships/image" Target="../media/image205.png"/><Relationship Id="rId66" Type="http://schemas.openxmlformats.org/officeDocument/2006/relationships/image" Target="../media/image209.png"/><Relationship Id="rId5" Type="http://schemas.openxmlformats.org/officeDocument/2006/relationships/customXml" Target="../ink/ink179.xml"/><Relationship Id="rId61" Type="http://schemas.openxmlformats.org/officeDocument/2006/relationships/customXml" Target="../ink/ink207.xml"/><Relationship Id="rId19" Type="http://schemas.openxmlformats.org/officeDocument/2006/relationships/customXml" Target="../ink/ink186.xml"/><Relationship Id="rId14" Type="http://schemas.openxmlformats.org/officeDocument/2006/relationships/image" Target="../media/image183.png"/><Relationship Id="rId22" Type="http://schemas.openxmlformats.org/officeDocument/2006/relationships/image" Target="../media/image187.png"/><Relationship Id="rId27" Type="http://schemas.openxmlformats.org/officeDocument/2006/relationships/customXml" Target="../ink/ink190.xml"/><Relationship Id="rId30" Type="http://schemas.openxmlformats.org/officeDocument/2006/relationships/image" Target="../media/image191.png"/><Relationship Id="rId35" Type="http://schemas.openxmlformats.org/officeDocument/2006/relationships/customXml" Target="../ink/ink194.xml"/><Relationship Id="rId43" Type="http://schemas.openxmlformats.org/officeDocument/2006/relationships/customXml" Target="../ink/ink198.xml"/><Relationship Id="rId48" Type="http://schemas.openxmlformats.org/officeDocument/2006/relationships/image" Target="../media/image200.png"/><Relationship Id="rId56" Type="http://schemas.openxmlformats.org/officeDocument/2006/relationships/image" Target="../media/image204.png"/><Relationship Id="rId64" Type="http://schemas.openxmlformats.org/officeDocument/2006/relationships/image" Target="../media/image208.png"/><Relationship Id="rId69" Type="http://schemas.openxmlformats.org/officeDocument/2006/relationships/customXml" Target="../ink/ink211.xml"/><Relationship Id="rId8" Type="http://schemas.openxmlformats.org/officeDocument/2006/relationships/image" Target="../media/image180.png"/><Relationship Id="rId51" Type="http://schemas.openxmlformats.org/officeDocument/2006/relationships/customXml" Target="../ink/ink202.xml"/><Relationship Id="rId3" Type="http://schemas.openxmlformats.org/officeDocument/2006/relationships/oleObject" Target="../embeddings/oleObject1.bin"/><Relationship Id="rId12" Type="http://schemas.openxmlformats.org/officeDocument/2006/relationships/image" Target="../media/image182.png"/><Relationship Id="rId17" Type="http://schemas.openxmlformats.org/officeDocument/2006/relationships/customXml" Target="../ink/ink185.xml"/><Relationship Id="rId25" Type="http://schemas.openxmlformats.org/officeDocument/2006/relationships/customXml" Target="../ink/ink189.xml"/><Relationship Id="rId33" Type="http://schemas.openxmlformats.org/officeDocument/2006/relationships/customXml" Target="../ink/ink193.xml"/><Relationship Id="rId38" Type="http://schemas.openxmlformats.org/officeDocument/2006/relationships/image" Target="../media/image195.png"/><Relationship Id="rId46" Type="http://schemas.openxmlformats.org/officeDocument/2006/relationships/image" Target="../media/image199.png"/><Relationship Id="rId59" Type="http://schemas.openxmlformats.org/officeDocument/2006/relationships/customXml" Target="../ink/ink206.xml"/><Relationship Id="rId67" Type="http://schemas.openxmlformats.org/officeDocument/2006/relationships/customXml" Target="../ink/ink210.xml"/><Relationship Id="rId20" Type="http://schemas.openxmlformats.org/officeDocument/2006/relationships/image" Target="../media/image186.png"/><Relationship Id="rId41" Type="http://schemas.openxmlformats.org/officeDocument/2006/relationships/customXml" Target="../ink/ink197.xml"/><Relationship Id="rId54" Type="http://schemas.openxmlformats.org/officeDocument/2006/relationships/image" Target="../media/image203.png"/><Relationship Id="rId62" Type="http://schemas.openxmlformats.org/officeDocument/2006/relationships/image" Target="../media/image207.png"/><Relationship Id="rId70" Type="http://schemas.openxmlformats.org/officeDocument/2006/relationships/image" Target="../media/image211.png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9.png"/><Relationship Id="rId15" Type="http://schemas.openxmlformats.org/officeDocument/2006/relationships/customXml" Target="../ink/ink184.xml"/><Relationship Id="rId23" Type="http://schemas.openxmlformats.org/officeDocument/2006/relationships/customXml" Target="../ink/ink188.xml"/><Relationship Id="rId28" Type="http://schemas.openxmlformats.org/officeDocument/2006/relationships/image" Target="../media/image190.png"/><Relationship Id="rId36" Type="http://schemas.openxmlformats.org/officeDocument/2006/relationships/image" Target="../media/image194.png"/><Relationship Id="rId49" Type="http://schemas.openxmlformats.org/officeDocument/2006/relationships/customXml" Target="../ink/ink201.xml"/><Relationship Id="rId57" Type="http://schemas.openxmlformats.org/officeDocument/2006/relationships/customXml" Target="../ink/ink205.xml"/><Relationship Id="rId10" Type="http://schemas.openxmlformats.org/officeDocument/2006/relationships/image" Target="../media/image181.png"/><Relationship Id="rId31" Type="http://schemas.openxmlformats.org/officeDocument/2006/relationships/customXml" Target="../ink/ink192.xml"/><Relationship Id="rId44" Type="http://schemas.openxmlformats.org/officeDocument/2006/relationships/image" Target="../media/image198.png"/><Relationship Id="rId52" Type="http://schemas.openxmlformats.org/officeDocument/2006/relationships/image" Target="../media/image202.png"/><Relationship Id="rId60" Type="http://schemas.openxmlformats.org/officeDocument/2006/relationships/image" Target="../media/image206.png"/><Relationship Id="rId65" Type="http://schemas.openxmlformats.org/officeDocument/2006/relationships/customXml" Target="../ink/ink209.xml"/><Relationship Id="rId4" Type="http://schemas.openxmlformats.org/officeDocument/2006/relationships/image" Target="../media/image1.emf"/><Relationship Id="rId9" Type="http://schemas.openxmlformats.org/officeDocument/2006/relationships/customXml" Target="../ink/ink181.xml"/><Relationship Id="rId13" Type="http://schemas.openxmlformats.org/officeDocument/2006/relationships/customXml" Target="../ink/ink183.xml"/><Relationship Id="rId18" Type="http://schemas.openxmlformats.org/officeDocument/2006/relationships/image" Target="../media/image185.png"/><Relationship Id="rId39" Type="http://schemas.openxmlformats.org/officeDocument/2006/relationships/customXml" Target="../ink/ink196.xml"/><Relationship Id="rId34" Type="http://schemas.openxmlformats.org/officeDocument/2006/relationships/image" Target="../media/image193.png"/><Relationship Id="rId50" Type="http://schemas.openxmlformats.org/officeDocument/2006/relationships/image" Target="../media/image201.png"/><Relationship Id="rId55" Type="http://schemas.openxmlformats.org/officeDocument/2006/relationships/customXml" Target="../ink/ink20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3.png"/><Relationship Id="rId3" Type="http://schemas.openxmlformats.org/officeDocument/2006/relationships/oleObject" Target="../embeddings/oleObject1.bin"/><Relationship Id="rId7" Type="http://schemas.openxmlformats.org/officeDocument/2006/relationships/customXml" Target="../ink/ink2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2.png"/><Relationship Id="rId5" Type="http://schemas.openxmlformats.org/officeDocument/2006/relationships/customXml" Target="../ink/ink212.x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customXml" Target="../ink/ink217.xml"/><Relationship Id="rId18" Type="http://schemas.openxmlformats.org/officeDocument/2006/relationships/image" Target="../media/image220.png"/><Relationship Id="rId26" Type="http://schemas.openxmlformats.org/officeDocument/2006/relationships/image" Target="../media/image224.png"/><Relationship Id="rId39" Type="http://schemas.openxmlformats.org/officeDocument/2006/relationships/customXml" Target="../ink/ink230.xml"/><Relationship Id="rId21" Type="http://schemas.openxmlformats.org/officeDocument/2006/relationships/customXml" Target="../ink/ink221.xml"/><Relationship Id="rId34" Type="http://schemas.openxmlformats.org/officeDocument/2006/relationships/image" Target="../media/image228.png"/><Relationship Id="rId42" Type="http://schemas.openxmlformats.org/officeDocument/2006/relationships/image" Target="../media/image232.png"/><Relationship Id="rId47" Type="http://schemas.openxmlformats.org/officeDocument/2006/relationships/customXml" Target="../ink/ink234.xml"/><Relationship Id="rId50" Type="http://schemas.openxmlformats.org/officeDocument/2006/relationships/image" Target="../media/image236.png"/><Relationship Id="rId55" Type="http://schemas.openxmlformats.org/officeDocument/2006/relationships/customXml" Target="../ink/ink238.xml"/><Relationship Id="rId7" Type="http://schemas.openxmlformats.org/officeDocument/2006/relationships/customXml" Target="../ink/ink214.xml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19.png"/><Relationship Id="rId29" Type="http://schemas.openxmlformats.org/officeDocument/2006/relationships/customXml" Target="../ink/ink225.xml"/><Relationship Id="rId11" Type="http://schemas.openxmlformats.org/officeDocument/2006/relationships/customXml" Target="../ink/ink216.xml"/><Relationship Id="rId24" Type="http://schemas.openxmlformats.org/officeDocument/2006/relationships/image" Target="../media/image223.png"/><Relationship Id="rId32" Type="http://schemas.openxmlformats.org/officeDocument/2006/relationships/image" Target="../media/image227.png"/><Relationship Id="rId37" Type="http://schemas.openxmlformats.org/officeDocument/2006/relationships/customXml" Target="../ink/ink229.xml"/><Relationship Id="rId40" Type="http://schemas.openxmlformats.org/officeDocument/2006/relationships/image" Target="../media/image231.png"/><Relationship Id="rId45" Type="http://schemas.openxmlformats.org/officeDocument/2006/relationships/customXml" Target="../ink/ink233.xml"/><Relationship Id="rId53" Type="http://schemas.openxmlformats.org/officeDocument/2006/relationships/customXml" Target="../ink/ink237.xml"/><Relationship Id="rId5" Type="http://schemas.openxmlformats.org/officeDocument/2006/relationships/oleObject" Target="../embeddings/oleObject4.bin"/><Relationship Id="rId10" Type="http://schemas.openxmlformats.org/officeDocument/2006/relationships/image" Target="../media/image216.png"/><Relationship Id="rId19" Type="http://schemas.openxmlformats.org/officeDocument/2006/relationships/customXml" Target="../ink/ink220.xml"/><Relationship Id="rId31" Type="http://schemas.openxmlformats.org/officeDocument/2006/relationships/customXml" Target="../ink/ink226.xml"/><Relationship Id="rId44" Type="http://schemas.openxmlformats.org/officeDocument/2006/relationships/image" Target="../media/image233.png"/><Relationship Id="rId52" Type="http://schemas.openxmlformats.org/officeDocument/2006/relationships/image" Target="../media/image237.png"/><Relationship Id="rId4" Type="http://schemas.openxmlformats.org/officeDocument/2006/relationships/image" Target="../media/image1.emf"/><Relationship Id="rId9" Type="http://schemas.openxmlformats.org/officeDocument/2006/relationships/customXml" Target="../ink/ink215.xml"/><Relationship Id="rId14" Type="http://schemas.openxmlformats.org/officeDocument/2006/relationships/image" Target="../media/image218.png"/><Relationship Id="rId22" Type="http://schemas.openxmlformats.org/officeDocument/2006/relationships/image" Target="../media/image222.png"/><Relationship Id="rId27" Type="http://schemas.openxmlformats.org/officeDocument/2006/relationships/customXml" Target="../ink/ink224.xml"/><Relationship Id="rId30" Type="http://schemas.openxmlformats.org/officeDocument/2006/relationships/image" Target="../media/image226.png"/><Relationship Id="rId35" Type="http://schemas.openxmlformats.org/officeDocument/2006/relationships/customXml" Target="../ink/ink228.xml"/><Relationship Id="rId43" Type="http://schemas.openxmlformats.org/officeDocument/2006/relationships/customXml" Target="../ink/ink232.xml"/><Relationship Id="rId48" Type="http://schemas.openxmlformats.org/officeDocument/2006/relationships/image" Target="../media/image235.png"/><Relationship Id="rId56" Type="http://schemas.openxmlformats.org/officeDocument/2006/relationships/image" Target="../media/image239.png"/><Relationship Id="rId8" Type="http://schemas.openxmlformats.org/officeDocument/2006/relationships/image" Target="../media/image215.png"/><Relationship Id="rId51" Type="http://schemas.openxmlformats.org/officeDocument/2006/relationships/customXml" Target="../ink/ink236.xml"/><Relationship Id="rId3" Type="http://schemas.openxmlformats.org/officeDocument/2006/relationships/oleObject" Target="../embeddings/oleObject1.bin"/><Relationship Id="rId12" Type="http://schemas.openxmlformats.org/officeDocument/2006/relationships/image" Target="../media/image217.png"/><Relationship Id="rId17" Type="http://schemas.openxmlformats.org/officeDocument/2006/relationships/customXml" Target="../ink/ink219.xml"/><Relationship Id="rId25" Type="http://schemas.openxmlformats.org/officeDocument/2006/relationships/customXml" Target="../ink/ink223.xml"/><Relationship Id="rId33" Type="http://schemas.openxmlformats.org/officeDocument/2006/relationships/customXml" Target="../ink/ink227.xml"/><Relationship Id="rId38" Type="http://schemas.openxmlformats.org/officeDocument/2006/relationships/image" Target="../media/image230.png"/><Relationship Id="rId46" Type="http://schemas.openxmlformats.org/officeDocument/2006/relationships/image" Target="../media/image234.png"/><Relationship Id="rId20" Type="http://schemas.openxmlformats.org/officeDocument/2006/relationships/image" Target="../media/image221.png"/><Relationship Id="rId41" Type="http://schemas.openxmlformats.org/officeDocument/2006/relationships/customXml" Target="../ink/ink231.xml"/><Relationship Id="rId54" Type="http://schemas.openxmlformats.org/officeDocument/2006/relationships/image" Target="../media/image238.png"/><Relationship Id="rId1" Type="http://schemas.openxmlformats.org/officeDocument/2006/relationships/vmlDrawing" Target="../drawings/vmlDrawing5.vml"/><Relationship Id="rId6" Type="http://schemas.openxmlformats.org/officeDocument/2006/relationships/image" Target="../media/image4.emf"/><Relationship Id="rId15" Type="http://schemas.openxmlformats.org/officeDocument/2006/relationships/customXml" Target="../ink/ink218.xml"/><Relationship Id="rId23" Type="http://schemas.openxmlformats.org/officeDocument/2006/relationships/customXml" Target="../ink/ink222.xml"/><Relationship Id="rId28" Type="http://schemas.openxmlformats.org/officeDocument/2006/relationships/image" Target="../media/image225.png"/><Relationship Id="rId36" Type="http://schemas.openxmlformats.org/officeDocument/2006/relationships/image" Target="../media/image229.png"/><Relationship Id="rId49" Type="http://schemas.openxmlformats.org/officeDocument/2006/relationships/customXml" Target="../ink/ink235.xml"/></Relationships>
</file>

<file path=ppt/slides/_rels/slide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43.png"/><Relationship Id="rId18" Type="http://schemas.openxmlformats.org/officeDocument/2006/relationships/customXml" Target="../ink/ink245.xml"/><Relationship Id="rId26" Type="http://schemas.openxmlformats.org/officeDocument/2006/relationships/customXml" Target="../ink/ink249.xml"/><Relationship Id="rId21" Type="http://schemas.openxmlformats.org/officeDocument/2006/relationships/image" Target="../media/image247.png"/><Relationship Id="rId34" Type="http://schemas.openxmlformats.org/officeDocument/2006/relationships/customXml" Target="../ink/ink253.xml"/><Relationship Id="rId7" Type="http://schemas.openxmlformats.org/officeDocument/2006/relationships/image" Target="../media/image240.png"/><Relationship Id="rId12" Type="http://schemas.openxmlformats.org/officeDocument/2006/relationships/customXml" Target="../ink/ink242.xml"/><Relationship Id="rId17" Type="http://schemas.openxmlformats.org/officeDocument/2006/relationships/image" Target="../media/image245.png"/><Relationship Id="rId25" Type="http://schemas.openxmlformats.org/officeDocument/2006/relationships/image" Target="../media/image249.png"/><Relationship Id="rId33" Type="http://schemas.openxmlformats.org/officeDocument/2006/relationships/image" Target="../media/image253.png"/><Relationship Id="rId38" Type="http://schemas.openxmlformats.org/officeDocument/2006/relationships/comments" Target="../comments/comment1.xml"/><Relationship Id="rId2" Type="http://schemas.openxmlformats.org/officeDocument/2006/relationships/slideLayout" Target="../slideLayouts/slideLayout2.xml"/><Relationship Id="rId16" Type="http://schemas.openxmlformats.org/officeDocument/2006/relationships/customXml" Target="../ink/ink244.xml"/><Relationship Id="rId20" Type="http://schemas.openxmlformats.org/officeDocument/2006/relationships/customXml" Target="../ink/ink246.xml"/><Relationship Id="rId29" Type="http://schemas.openxmlformats.org/officeDocument/2006/relationships/image" Target="../media/image251.png"/><Relationship Id="rId1" Type="http://schemas.openxmlformats.org/officeDocument/2006/relationships/vmlDrawing" Target="../drawings/vmlDrawing6.vml"/><Relationship Id="rId6" Type="http://schemas.openxmlformats.org/officeDocument/2006/relationships/customXml" Target="../ink/ink239.xml"/><Relationship Id="rId11" Type="http://schemas.openxmlformats.org/officeDocument/2006/relationships/image" Target="../media/image242.png"/><Relationship Id="rId24" Type="http://schemas.openxmlformats.org/officeDocument/2006/relationships/customXml" Target="../ink/ink248.xml"/><Relationship Id="rId32" Type="http://schemas.openxmlformats.org/officeDocument/2006/relationships/customXml" Target="../ink/ink252.xml"/><Relationship Id="rId37" Type="http://schemas.openxmlformats.org/officeDocument/2006/relationships/image" Target="../media/image255.png"/><Relationship Id="rId5" Type="http://schemas.openxmlformats.org/officeDocument/2006/relationships/image" Target="../media/image1.emf"/><Relationship Id="rId15" Type="http://schemas.openxmlformats.org/officeDocument/2006/relationships/image" Target="../media/image244.png"/><Relationship Id="rId23" Type="http://schemas.openxmlformats.org/officeDocument/2006/relationships/image" Target="../media/image248.png"/><Relationship Id="rId28" Type="http://schemas.openxmlformats.org/officeDocument/2006/relationships/customXml" Target="../ink/ink250.xml"/><Relationship Id="rId36" Type="http://schemas.openxmlformats.org/officeDocument/2006/relationships/customXml" Target="../ink/ink254.xml"/><Relationship Id="rId10" Type="http://schemas.openxmlformats.org/officeDocument/2006/relationships/customXml" Target="../ink/ink241.xml"/><Relationship Id="rId19" Type="http://schemas.openxmlformats.org/officeDocument/2006/relationships/image" Target="../media/image246.png"/><Relationship Id="rId31" Type="http://schemas.openxmlformats.org/officeDocument/2006/relationships/image" Target="../media/image252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241.png"/><Relationship Id="rId14" Type="http://schemas.openxmlformats.org/officeDocument/2006/relationships/customXml" Target="../ink/ink243.xml"/><Relationship Id="rId22" Type="http://schemas.openxmlformats.org/officeDocument/2006/relationships/customXml" Target="../ink/ink247.xml"/><Relationship Id="rId27" Type="http://schemas.openxmlformats.org/officeDocument/2006/relationships/image" Target="../media/image250.png"/><Relationship Id="rId30" Type="http://schemas.openxmlformats.org/officeDocument/2006/relationships/customXml" Target="../ink/ink251.xml"/><Relationship Id="rId35" Type="http://schemas.openxmlformats.org/officeDocument/2006/relationships/image" Target="../media/image254.png"/><Relationship Id="rId8" Type="http://schemas.openxmlformats.org/officeDocument/2006/relationships/customXml" Target="../ink/ink240.xml"/><Relationship Id="rId3" Type="http://schemas.openxmlformats.org/officeDocument/2006/relationships/notesSlide" Target="../notesSlides/notesSlid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2982" y="1715956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More space is needed to store support count of 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if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 run time of algorithm increases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</p:txBody>
      </p:sp>
      <p:graphicFrame>
        <p:nvGraphicFramePr>
          <p:cNvPr id="4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803896840"/>
              </p:ext>
            </p:extLst>
          </p:nvPr>
        </p:nvGraphicFramePr>
        <p:xfrm>
          <a:off x="8623300" y="4818797"/>
          <a:ext cx="3568700" cy="2078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3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4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3300" y="4818797"/>
                        <a:ext cx="3568700" cy="2078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D64F944B-4AF1-D246-B8F1-33A958B17F1A}"/>
                  </a:ext>
                </a:extLst>
              </p14:cNvPr>
              <p14:cNvContentPartPr/>
              <p14:nvPr/>
            </p14:nvContentPartPr>
            <p14:xfrm>
              <a:off x="535050" y="5288130"/>
              <a:ext cx="285120" cy="5058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D64F944B-4AF1-D246-B8F1-33A958B17F1A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26050" y="5279490"/>
                <a:ext cx="302760" cy="523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9B9235C9-4012-6848-B46D-0F2784C3A812}"/>
                  </a:ext>
                </a:extLst>
              </p14:cNvPr>
              <p14:cNvContentPartPr/>
              <p14:nvPr/>
            </p14:nvContentPartPr>
            <p14:xfrm>
              <a:off x="582570" y="6118290"/>
              <a:ext cx="517320" cy="31932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9B9235C9-4012-6848-B46D-0F2784C3A812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73570" y="6109290"/>
                <a:ext cx="534960" cy="336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823279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6890" y="1822834"/>
            <a:ext cx="11602192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More space is needed to store support count of 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if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 run time of algorithm increases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ransaction width increases the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number of subsets in a transaction increases with its width, increasing computation time for support counting</a:t>
            </a:r>
          </a:p>
        </p:txBody>
      </p:sp>
    </p:spTree>
    <p:extLst>
      <p:ext uri="{BB962C8B-B14F-4D97-AF65-F5344CB8AC3E}">
        <p14:creationId xmlns:p14="http://schemas.microsoft.com/office/powerpoint/2010/main" val="38774485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pic>
        <p:nvPicPr>
          <p:cNvPr id="4608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1868356"/>
            <a:ext cx="4176156" cy="4813197"/>
          </a:xfrm>
          <a:noFill/>
        </p:spPr>
      </p:pic>
      <p:pic>
        <p:nvPicPr>
          <p:cNvPr id="4608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715956"/>
            <a:ext cx="4176156" cy="4954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82B7BD4F-AF3C-6F4E-B3DB-EA42E10A077D}"/>
                  </a:ext>
                </a:extLst>
              </p14:cNvPr>
              <p14:cNvContentPartPr/>
              <p14:nvPr/>
            </p14:nvContentPartPr>
            <p14:xfrm>
              <a:off x="4894560" y="1988733"/>
              <a:ext cx="106200" cy="1512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82B7BD4F-AF3C-6F4E-B3DB-EA42E10A077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885560" y="1979733"/>
                <a:ext cx="123840" cy="168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501195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Compact Representation of Frequent Itemset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891" y="1816551"/>
            <a:ext cx="11028916" cy="5011761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Some frequent </a:t>
            </a:r>
            <a:r>
              <a:rPr lang="en-US" altLang="en-US" sz="2400" dirty="0" err="1"/>
              <a:t>itemsets</a:t>
            </a:r>
            <a:r>
              <a:rPr lang="en-US" altLang="en-US" sz="2400" dirty="0"/>
              <a:t> are redundant because their supersets are also frequent</a:t>
            </a:r>
          </a:p>
          <a:p>
            <a:pPr marL="0" lvl="2">
              <a:lnSpc>
                <a:spcPct val="90000"/>
              </a:lnSpc>
              <a:buSzPct val="75000"/>
              <a:buNone/>
            </a:pPr>
            <a:r>
              <a:rPr lang="en-US" altLang="en-US" sz="2200" dirty="0"/>
              <a:t>Consider the following data set.  Assume support count threshold =5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 marL="508000" lvl="1" indent="0">
              <a:lnSpc>
                <a:spcPct val="90000"/>
              </a:lnSpc>
              <a:buNone/>
            </a:pPr>
            <a:r>
              <a:rPr lang="en-US" altLang="en-US" sz="2000" dirty="0"/>
              <a:t>Number of frequent itemsets</a:t>
            </a:r>
          </a:p>
          <a:p>
            <a:pPr lvl="4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Need a compact representation</a:t>
            </a:r>
          </a:p>
        </p:txBody>
      </p:sp>
      <p:pic>
        <p:nvPicPr>
          <p:cNvPr id="4710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60764" y="2716819"/>
            <a:ext cx="8153400" cy="2535044"/>
          </a:xfrm>
          <a:noFill/>
        </p:spPr>
      </p:pic>
      <p:graphicFrame>
        <p:nvGraphicFramePr>
          <p:cNvPr id="47109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645030857"/>
              </p:ext>
            </p:extLst>
          </p:nvPr>
        </p:nvGraphicFramePr>
        <p:xfrm>
          <a:off x="4381500" y="5251863"/>
          <a:ext cx="17145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7" name="Equation" r:id="rId5" imgW="1409700" imgH="838200" progId="Equation.3">
                  <p:embed/>
                </p:oleObj>
              </mc:Choice>
              <mc:Fallback>
                <p:oleObj name="Equation" r:id="rId5" imgW="1409700" imgH="838200" progId="Equation.3">
                  <p:embed/>
                  <p:pic>
                    <p:nvPicPr>
                      <p:cNvPr id="471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0" y="5251863"/>
                        <a:ext cx="17145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Group 14">
            <a:extLst>
              <a:ext uri="{FF2B5EF4-FFF2-40B4-BE49-F238E27FC236}">
                <a16:creationId xmlns:a16="http://schemas.microsoft.com/office/drawing/2014/main" id="{BF6C184A-C364-FE42-BF1C-5EA9DDD8AE0D}"/>
              </a:ext>
            </a:extLst>
          </p:cNvPr>
          <p:cNvGrpSpPr/>
          <p:nvPr/>
        </p:nvGrpSpPr>
        <p:grpSpPr>
          <a:xfrm>
            <a:off x="9838656" y="2666640"/>
            <a:ext cx="586800" cy="405360"/>
            <a:chOff x="9838656" y="2666640"/>
            <a:chExt cx="586800" cy="405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0B01E062-E266-E14A-920A-8235A52F7A27}"/>
                    </a:ext>
                  </a:extLst>
                </p14:cNvPr>
                <p14:cNvContentPartPr/>
                <p14:nvPr/>
              </p14:nvContentPartPr>
              <p14:xfrm>
                <a:off x="9840456" y="2666640"/>
                <a:ext cx="279000" cy="30132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0B01E062-E266-E14A-920A-8235A52F7A2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9831456" y="2657640"/>
                  <a:ext cx="296640" cy="31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94AF8D50-FA93-E146-B954-413527E08D2C}"/>
                    </a:ext>
                  </a:extLst>
                </p14:cNvPr>
                <p14:cNvContentPartPr/>
                <p14:nvPr/>
              </p14:nvContentPartPr>
              <p14:xfrm>
                <a:off x="9838656" y="2678160"/>
                <a:ext cx="280440" cy="2970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94AF8D50-FA93-E146-B954-413527E08D2C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9830016" y="2669520"/>
                  <a:ext cx="298080" cy="31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743BF034-F341-6F46-8BE8-DBABC796C0D9}"/>
                    </a:ext>
                  </a:extLst>
                </p14:cNvPr>
                <p14:cNvContentPartPr/>
                <p14:nvPr/>
              </p14:nvContentPartPr>
              <p14:xfrm>
                <a:off x="10348776" y="3030960"/>
                <a:ext cx="76680" cy="410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743BF034-F341-6F46-8BE8-DBABC796C0D9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0339776" y="3022320"/>
                  <a:ext cx="94320" cy="58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5363C8E1-BF66-4547-95D9-C4EB3A5F7845}"/>
              </a:ext>
            </a:extLst>
          </p:cNvPr>
          <p:cNvGrpSpPr/>
          <p:nvPr/>
        </p:nvGrpSpPr>
        <p:grpSpPr>
          <a:xfrm>
            <a:off x="10839096" y="2574480"/>
            <a:ext cx="300600" cy="469440"/>
            <a:chOff x="10839096" y="2574480"/>
            <a:chExt cx="300600" cy="469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503730D9-FA77-054F-9C8D-1422C61A9C95}"/>
                    </a:ext>
                  </a:extLst>
                </p14:cNvPr>
                <p14:cNvContentPartPr/>
                <p14:nvPr/>
              </p14:nvContentPartPr>
              <p14:xfrm>
                <a:off x="10839096" y="2654040"/>
                <a:ext cx="141840" cy="1267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503730D9-FA77-054F-9C8D-1422C61A9C95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0830096" y="2645040"/>
                  <a:ext cx="15948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F3C430FF-A1EC-9E4B-B51B-AB03486B90FF}"/>
                    </a:ext>
                  </a:extLst>
                </p14:cNvPr>
                <p14:cNvContentPartPr/>
                <p14:nvPr/>
              </p14:nvContentPartPr>
              <p14:xfrm>
                <a:off x="10972296" y="2574480"/>
                <a:ext cx="167400" cy="4694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F3C430FF-A1EC-9E4B-B51B-AB03486B90FF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0963296" y="2565480"/>
                  <a:ext cx="185040" cy="487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CFA4AFBC-9174-454D-9CD6-48C2479BB65E}"/>
              </a:ext>
            </a:extLst>
          </p:cNvPr>
          <p:cNvGrpSpPr/>
          <p:nvPr/>
        </p:nvGrpSpPr>
        <p:grpSpPr>
          <a:xfrm>
            <a:off x="9965376" y="3390240"/>
            <a:ext cx="1125720" cy="427680"/>
            <a:chOff x="9965376" y="3390240"/>
            <a:chExt cx="1125720" cy="427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CEE438CB-A8E2-2547-B0D1-43F7413271AE}"/>
                    </a:ext>
                  </a:extLst>
                </p14:cNvPr>
                <p14:cNvContentPartPr/>
                <p14:nvPr/>
              </p14:nvContentPartPr>
              <p14:xfrm>
                <a:off x="9965376" y="3471960"/>
                <a:ext cx="286560" cy="2710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CEE438CB-A8E2-2547-B0D1-43F7413271AE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9956736" y="3463320"/>
                  <a:ext cx="304200" cy="28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295DC772-75B8-9C40-8E1E-41313504A58A}"/>
                    </a:ext>
                  </a:extLst>
                </p14:cNvPr>
                <p14:cNvContentPartPr/>
                <p14:nvPr/>
              </p14:nvContentPartPr>
              <p14:xfrm>
                <a:off x="9967176" y="3514800"/>
                <a:ext cx="285120" cy="2476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295DC772-75B8-9C40-8E1E-41313504A58A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9958536" y="3506160"/>
                  <a:ext cx="302760" cy="26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4092A5D-84FF-654B-A540-D75122BB412D}"/>
                    </a:ext>
                  </a:extLst>
                </p14:cNvPr>
                <p14:cNvContentPartPr/>
                <p14:nvPr/>
              </p14:nvContentPartPr>
              <p14:xfrm>
                <a:off x="10428336" y="3541080"/>
                <a:ext cx="248400" cy="1411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4092A5D-84FF-654B-A540-D75122BB412D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0419696" y="3532440"/>
                  <a:ext cx="26604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9F694AD9-A375-0542-960B-D2C1798D0FA7}"/>
                    </a:ext>
                  </a:extLst>
                </p14:cNvPr>
                <p14:cNvContentPartPr/>
                <p14:nvPr/>
              </p14:nvContentPartPr>
              <p14:xfrm>
                <a:off x="10406376" y="3817560"/>
                <a:ext cx="379800" cy="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9F694AD9-A375-0542-960B-D2C1798D0FA7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0397376" y="3808920"/>
                  <a:ext cx="3974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BC840342-8EB0-3E4A-A06F-AC30B906B503}"/>
                    </a:ext>
                  </a:extLst>
                </p14:cNvPr>
                <p14:cNvContentPartPr/>
                <p14:nvPr/>
              </p14:nvContentPartPr>
              <p14:xfrm>
                <a:off x="10828656" y="3495720"/>
                <a:ext cx="140400" cy="817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BC840342-8EB0-3E4A-A06F-AC30B906B503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0820016" y="3486720"/>
                  <a:ext cx="15804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300CE3C-6854-7748-870F-E38018BB0120}"/>
                    </a:ext>
                  </a:extLst>
                </p14:cNvPr>
                <p14:cNvContentPartPr/>
                <p14:nvPr/>
              </p14:nvContentPartPr>
              <p14:xfrm>
                <a:off x="11006496" y="3390240"/>
                <a:ext cx="84600" cy="3139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300CE3C-6854-7748-870F-E38018BB0120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0997496" y="3381600"/>
                  <a:ext cx="102240" cy="331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D9DABEF3-9F52-714B-970E-17C716EAABEE}"/>
              </a:ext>
            </a:extLst>
          </p:cNvPr>
          <p:cNvGrpSpPr/>
          <p:nvPr/>
        </p:nvGrpSpPr>
        <p:grpSpPr>
          <a:xfrm>
            <a:off x="9875016" y="3915120"/>
            <a:ext cx="1701720" cy="547560"/>
            <a:chOff x="9875016" y="3915120"/>
            <a:chExt cx="1701720" cy="547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88A0A8E-5B41-1844-90F1-B6227A683437}"/>
                    </a:ext>
                  </a:extLst>
                </p14:cNvPr>
                <p14:cNvContentPartPr/>
                <p14:nvPr/>
              </p14:nvContentPartPr>
              <p14:xfrm>
                <a:off x="9875016" y="4155960"/>
                <a:ext cx="351360" cy="1980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88A0A8E-5B41-1844-90F1-B6227A683437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9866016" y="4146960"/>
                  <a:ext cx="369000" cy="21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ACD14F78-B2E5-A241-A16D-C00E9574FF35}"/>
                    </a:ext>
                  </a:extLst>
                </p14:cNvPr>
                <p14:cNvContentPartPr/>
                <p14:nvPr/>
              </p14:nvContentPartPr>
              <p14:xfrm>
                <a:off x="10267776" y="4048680"/>
                <a:ext cx="659160" cy="4140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ACD14F78-B2E5-A241-A16D-C00E9574FF35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0258776" y="4039680"/>
                  <a:ext cx="676800" cy="43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0B44074B-DCC5-BD46-A883-E00906F785B9}"/>
                    </a:ext>
                  </a:extLst>
                </p14:cNvPr>
                <p14:cNvContentPartPr/>
                <p14:nvPr/>
              </p14:nvContentPartPr>
              <p14:xfrm>
                <a:off x="11029896" y="3915120"/>
                <a:ext cx="230400" cy="5302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0B44074B-DCC5-BD46-A883-E00906F785B9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1020896" y="3906480"/>
                  <a:ext cx="248040" cy="54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2CDF1B40-D602-1141-BCB5-E17E7EFD7B64}"/>
                    </a:ext>
                  </a:extLst>
                </p14:cNvPr>
                <p14:cNvContentPartPr/>
                <p14:nvPr/>
              </p14:nvContentPartPr>
              <p14:xfrm>
                <a:off x="11385936" y="4116000"/>
                <a:ext cx="2160" cy="486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2CDF1B40-D602-1141-BCB5-E17E7EFD7B64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1377296" y="4107000"/>
                  <a:ext cx="19800" cy="6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7B0BE18A-CBE7-B94D-9C4B-AFD8F4708283}"/>
                    </a:ext>
                  </a:extLst>
                </p14:cNvPr>
                <p14:cNvContentPartPr/>
                <p14:nvPr/>
              </p14:nvContentPartPr>
              <p14:xfrm>
                <a:off x="11298096" y="4247040"/>
                <a:ext cx="66240" cy="360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7B0BE18A-CBE7-B94D-9C4B-AFD8F4708283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11289096" y="4238040"/>
                  <a:ext cx="8388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72412866-D743-8345-8FEA-6386B3443BBC}"/>
                    </a:ext>
                  </a:extLst>
                </p14:cNvPr>
                <p14:cNvContentPartPr/>
                <p14:nvPr/>
              </p14:nvContentPartPr>
              <p14:xfrm>
                <a:off x="11402136" y="4217160"/>
                <a:ext cx="174600" cy="741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72412866-D743-8345-8FEA-6386B3443BBC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11393136" y="4208520"/>
                  <a:ext cx="192240" cy="9180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32" name="TextBox 31">
            <a:extLst>
              <a:ext uri="{FF2B5EF4-FFF2-40B4-BE49-F238E27FC236}">
                <a16:creationId xmlns:a16="http://schemas.microsoft.com/office/drawing/2014/main" id="{369230CD-434B-D245-92C0-0767C7D6DD6A}"/>
              </a:ext>
            </a:extLst>
          </p:cNvPr>
          <p:cNvSpPr txBox="1"/>
          <p:nvPr/>
        </p:nvSpPr>
        <p:spPr>
          <a:xfrm>
            <a:off x="9838656" y="4462680"/>
            <a:ext cx="233127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 is the supersets of Y;</a:t>
            </a:r>
          </a:p>
          <a:p>
            <a:r>
              <a:rPr lang="en-US" dirty="0"/>
              <a:t>Y is the subsets of X. </a:t>
            </a:r>
          </a:p>
        </p:txBody>
      </p:sp>
      <p:grpSp>
        <p:nvGrpSpPr>
          <p:cNvPr id="43" name="Group 42">
            <a:extLst>
              <a:ext uri="{FF2B5EF4-FFF2-40B4-BE49-F238E27FC236}">
                <a16:creationId xmlns:a16="http://schemas.microsoft.com/office/drawing/2014/main" id="{B6604F38-0333-384B-8C6F-650729C61776}"/>
              </a:ext>
            </a:extLst>
          </p:cNvPr>
          <p:cNvGrpSpPr/>
          <p:nvPr/>
        </p:nvGrpSpPr>
        <p:grpSpPr>
          <a:xfrm>
            <a:off x="11207376" y="3529200"/>
            <a:ext cx="1060560" cy="335880"/>
            <a:chOff x="11207376" y="3529200"/>
            <a:chExt cx="1060560" cy="335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6556F29C-411F-7344-93DD-0E03BB603E95}"/>
                    </a:ext>
                  </a:extLst>
                </p14:cNvPr>
                <p14:cNvContentPartPr/>
                <p14:nvPr/>
              </p14:nvContentPartPr>
              <p14:xfrm>
                <a:off x="11256336" y="3610200"/>
                <a:ext cx="29520" cy="36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6556F29C-411F-7344-93DD-0E03BB603E95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1247696" y="3601560"/>
                  <a:ext cx="4716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27AAE9DB-0859-9B49-BD3F-C0A5A53CC1B1}"/>
                    </a:ext>
                  </a:extLst>
                </p14:cNvPr>
                <p14:cNvContentPartPr/>
                <p14:nvPr/>
              </p14:nvContentPartPr>
              <p14:xfrm>
                <a:off x="11216016" y="3689400"/>
                <a:ext cx="86040" cy="3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27AAE9DB-0859-9B49-BD3F-C0A5A53CC1B1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1207016" y="3680400"/>
                  <a:ext cx="1036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0A6D680B-D2D9-9D4A-B33C-DE993FFF7EC1}"/>
                    </a:ext>
                  </a:extLst>
                </p14:cNvPr>
                <p14:cNvContentPartPr/>
                <p14:nvPr/>
              </p14:nvContentPartPr>
              <p14:xfrm>
                <a:off x="11226096" y="3541080"/>
                <a:ext cx="183600" cy="2660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0A6D680B-D2D9-9D4A-B33C-DE993FFF7EC1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1217456" y="3532080"/>
                  <a:ext cx="201240" cy="28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D227F472-35E6-7840-BD34-B9E279B7B18C}"/>
                    </a:ext>
                  </a:extLst>
                </p14:cNvPr>
                <p14:cNvContentPartPr/>
                <p14:nvPr/>
              </p14:nvContentPartPr>
              <p14:xfrm>
                <a:off x="11207376" y="3565560"/>
                <a:ext cx="37080" cy="1872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D227F472-35E6-7840-BD34-B9E279B7B18C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1198376" y="3556560"/>
                  <a:ext cx="5472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E2C19B93-3E6C-8945-8310-534BBD036FA2}"/>
                    </a:ext>
                  </a:extLst>
                </p14:cNvPr>
                <p14:cNvContentPartPr/>
                <p14:nvPr/>
              </p14:nvContentPartPr>
              <p14:xfrm>
                <a:off x="11549736" y="3552600"/>
                <a:ext cx="58680" cy="997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E2C19B93-3E6C-8945-8310-534BBD036FA2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1541096" y="3543960"/>
                  <a:ext cx="76320" cy="11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9FC74767-3312-8644-9FB9-0359C772C6C8}"/>
                    </a:ext>
                  </a:extLst>
                </p14:cNvPr>
                <p14:cNvContentPartPr/>
                <p14:nvPr/>
              </p14:nvContentPartPr>
              <p14:xfrm>
                <a:off x="11608416" y="3541440"/>
                <a:ext cx="42840" cy="28764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9FC74767-3312-8644-9FB9-0359C772C6C8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1599416" y="3532800"/>
                  <a:ext cx="60480" cy="30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341DA43A-8BF3-B743-9608-46D63D17B60E}"/>
                    </a:ext>
                  </a:extLst>
                </p14:cNvPr>
                <p14:cNvContentPartPr/>
                <p14:nvPr/>
              </p14:nvContentPartPr>
              <p14:xfrm>
                <a:off x="11657376" y="3562320"/>
                <a:ext cx="341280" cy="21672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341DA43A-8BF3-B743-9608-46D63D17B60E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1648376" y="3553320"/>
                  <a:ext cx="35892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0E6E2FF5-F33D-5341-B6A0-9EB4B7C36074}"/>
                    </a:ext>
                  </a:extLst>
                </p14:cNvPr>
                <p14:cNvContentPartPr/>
                <p14:nvPr/>
              </p14:nvContentPartPr>
              <p14:xfrm>
                <a:off x="11757096" y="3837720"/>
                <a:ext cx="178200" cy="187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0E6E2FF5-F33D-5341-B6A0-9EB4B7C36074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1748456" y="3828720"/>
                  <a:ext cx="19584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33E16A12-BF3E-4741-A0E8-261575D01957}"/>
                    </a:ext>
                  </a:extLst>
                </p14:cNvPr>
                <p14:cNvContentPartPr/>
                <p14:nvPr/>
              </p14:nvContentPartPr>
              <p14:xfrm>
                <a:off x="12001896" y="3529200"/>
                <a:ext cx="266040" cy="24768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33E16A12-BF3E-4741-A0E8-261575D01957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1993256" y="3520200"/>
                  <a:ext cx="283680" cy="26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14FA8EE3-FFCE-6840-BED6-AD28AFFC6129}"/>
                    </a:ext>
                  </a:extLst>
                </p14:cNvPr>
                <p14:cNvContentPartPr/>
                <p14:nvPr/>
              </p14:nvContentPartPr>
              <p14:xfrm>
                <a:off x="12064536" y="3582480"/>
                <a:ext cx="133560" cy="28260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14FA8EE3-FFCE-6840-BED6-AD28AFFC6129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2055896" y="3573840"/>
                  <a:ext cx="151200" cy="3002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7427867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Frequent Itemset</a:t>
            </a:r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6059053"/>
              </p:ext>
            </p:extLst>
          </p:nvPr>
        </p:nvGraphicFramePr>
        <p:xfrm>
          <a:off x="2798844" y="2514780"/>
          <a:ext cx="6015435" cy="410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1" name="Visio" r:id="rId4" imgW="9687611" imgH="7157416" progId="Visio.Drawing.6">
                  <p:embed/>
                </p:oleObj>
              </mc:Choice>
              <mc:Fallback>
                <p:oleObj name="Visio" r:id="rId4" imgW="9687611" imgH="7157416" progId="Visio.Drawing.6">
                  <p:embed/>
                  <p:pic>
                    <p:nvPicPr>
                      <p:cNvPr id="481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8844" y="2514780"/>
                        <a:ext cx="6015435" cy="410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8907543" y="6168431"/>
            <a:ext cx="92462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order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2322593" y="5915511"/>
            <a:ext cx="92462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nfrequent Itemsets</a:t>
            </a: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2481343" y="2402374"/>
            <a:ext cx="92594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aximal Itemsets</a:t>
            </a:r>
          </a:p>
        </p:txBody>
      </p:sp>
      <p:sp>
        <p:nvSpPr>
          <p:cNvPr id="48135" name="Line 7"/>
          <p:cNvSpPr>
            <a:spLocks noChangeShapeType="1"/>
          </p:cNvSpPr>
          <p:nvPr/>
        </p:nvSpPr>
        <p:spPr bwMode="auto">
          <a:xfrm flipH="1">
            <a:off x="2878218" y="4999113"/>
            <a:ext cx="132090" cy="90539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6" name="Line 8"/>
          <p:cNvSpPr>
            <a:spLocks noChangeShapeType="1"/>
          </p:cNvSpPr>
          <p:nvPr/>
        </p:nvSpPr>
        <p:spPr bwMode="auto">
          <a:xfrm flipH="1" flipV="1">
            <a:off x="3354468" y="2851950"/>
            <a:ext cx="857262" cy="54430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7" name="Line 9"/>
          <p:cNvSpPr>
            <a:spLocks noChangeShapeType="1"/>
          </p:cNvSpPr>
          <p:nvPr/>
        </p:nvSpPr>
        <p:spPr bwMode="auto">
          <a:xfrm flipH="1">
            <a:off x="3354468" y="4938934"/>
            <a:ext cx="857262" cy="96557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8" name="Line 10"/>
          <p:cNvSpPr>
            <a:spLocks noChangeShapeType="1"/>
          </p:cNvSpPr>
          <p:nvPr/>
        </p:nvSpPr>
        <p:spPr bwMode="auto">
          <a:xfrm flipH="1">
            <a:off x="3433843" y="5806907"/>
            <a:ext cx="528359" cy="242061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9" name="Line 11"/>
          <p:cNvSpPr>
            <a:spLocks noChangeShapeType="1"/>
          </p:cNvSpPr>
          <p:nvPr/>
        </p:nvSpPr>
        <p:spPr bwMode="auto">
          <a:xfrm flipH="1" flipV="1">
            <a:off x="3275094" y="6237118"/>
            <a:ext cx="2244204" cy="2420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0" name="Line 12"/>
          <p:cNvSpPr>
            <a:spLocks noChangeShapeType="1"/>
          </p:cNvSpPr>
          <p:nvPr/>
        </p:nvSpPr>
        <p:spPr bwMode="auto">
          <a:xfrm flipH="1" flipV="1">
            <a:off x="3195718" y="3084480"/>
            <a:ext cx="2190047" cy="14055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1" name="Line 13"/>
          <p:cNvSpPr>
            <a:spLocks noChangeShapeType="1"/>
          </p:cNvSpPr>
          <p:nvPr/>
        </p:nvSpPr>
        <p:spPr bwMode="auto">
          <a:xfrm flipH="1">
            <a:off x="3116344" y="4927677"/>
            <a:ext cx="462314" cy="905391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402506" y="1916330"/>
            <a:ext cx="1131843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An </a:t>
            </a:r>
            <a:r>
              <a:rPr lang="en-US" altLang="en-US" sz="2000" dirty="0" err="1"/>
              <a:t>itemset</a:t>
            </a:r>
            <a:r>
              <a:rPr lang="en-US" altLang="en-US" sz="2000" dirty="0"/>
              <a:t> is maximal frequent if it is frequent and  none of its immediate supersets is frequent</a:t>
            </a:r>
          </a:p>
        </p:txBody>
      </p:sp>
    </p:spTree>
    <p:extLst>
      <p:ext uri="{BB962C8B-B14F-4D97-AF65-F5344CB8AC3E}">
        <p14:creationId xmlns:p14="http://schemas.microsoft.com/office/powerpoint/2010/main" val="10185491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/>
              <a:t>What are the Maximal Frequent Itemsets in this Data?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</p:txBody>
      </p:sp>
      <p:pic>
        <p:nvPicPr>
          <p:cNvPr id="4915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6399" y="1966762"/>
            <a:ext cx="8839200" cy="2684463"/>
          </a:xfrm>
          <a:noFill/>
        </p:spPr>
      </p:pic>
      <p:sp>
        <p:nvSpPr>
          <p:cNvPr id="49157" name="TextBox 1"/>
          <p:cNvSpPr txBox="1">
            <a:spLocks noChangeArrowheads="1"/>
          </p:cNvSpPr>
          <p:nvPr/>
        </p:nvSpPr>
        <p:spPr bwMode="auto">
          <a:xfrm>
            <a:off x="2097974" y="5044045"/>
            <a:ext cx="7010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inimum support threshold = 5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09574" y="5577445"/>
            <a:ext cx="118173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(A1-A10)</a:t>
            </a:r>
          </a:p>
          <a:p>
            <a:r>
              <a:rPr lang="en-US" sz="2000" dirty="0"/>
              <a:t>(B1-B10)</a:t>
            </a:r>
          </a:p>
          <a:p>
            <a:r>
              <a:rPr lang="en-US" sz="2000" dirty="0"/>
              <a:t>(C1-C10)</a:t>
            </a:r>
          </a:p>
        </p:txBody>
      </p:sp>
    </p:spTree>
    <p:extLst>
      <p:ext uri="{BB962C8B-B14F-4D97-AF65-F5344CB8AC3E}">
        <p14:creationId xmlns:p14="http://schemas.microsoft.com/office/powerpoint/2010/main" val="467422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7035163" y="2302040"/>
            <a:ext cx="4242437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500" b="1" dirty="0"/>
              <a:t>Frequent itemsets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500" b="1" dirty="0"/>
              <a:t>Maximal itemsets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500" b="1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500" b="1" dirty="0"/>
              <a:t>Given the frequent itemsets, what are the itemsets that its direct neighbors are not frequent.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96486617"/>
              </p:ext>
            </p:extLst>
          </p:nvPr>
        </p:nvGraphicFramePr>
        <p:xfrm>
          <a:off x="1807525" y="223695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3841112" y="191627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1048410" y="412459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E97021A-1969-7446-8F9B-B4A3C7CB90C7}"/>
              </a:ext>
            </a:extLst>
          </p:cNvPr>
          <p:cNvGrpSpPr/>
          <p:nvPr/>
        </p:nvGrpSpPr>
        <p:grpSpPr>
          <a:xfrm>
            <a:off x="9111096" y="2585280"/>
            <a:ext cx="740880" cy="373680"/>
            <a:chOff x="9111096" y="2585280"/>
            <a:chExt cx="740880" cy="373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094A76E3-24A3-D044-B235-4E4FD051E7D2}"/>
                    </a:ext>
                  </a:extLst>
                </p14:cNvPr>
                <p14:cNvContentPartPr/>
                <p14:nvPr/>
              </p14:nvContentPartPr>
              <p14:xfrm>
                <a:off x="9111096" y="2585280"/>
                <a:ext cx="163080" cy="31752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094A76E3-24A3-D044-B235-4E4FD051E7D2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9102456" y="2576640"/>
                  <a:ext cx="180720" cy="33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B93BBC01-2EC4-744F-A629-2CE0FB63A59A}"/>
                    </a:ext>
                  </a:extLst>
                </p14:cNvPr>
                <p14:cNvContentPartPr/>
                <p14:nvPr/>
              </p14:nvContentPartPr>
              <p14:xfrm>
                <a:off x="9390096" y="2718480"/>
                <a:ext cx="207720" cy="1825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B93BBC01-2EC4-744F-A629-2CE0FB63A59A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9381456" y="2709480"/>
                  <a:ext cx="22536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8EB9C755-FA82-4740-B138-2D60002AF6EA}"/>
                    </a:ext>
                  </a:extLst>
                </p14:cNvPr>
                <p14:cNvContentPartPr/>
                <p14:nvPr/>
              </p14:nvContentPartPr>
              <p14:xfrm>
                <a:off x="9488016" y="2808840"/>
                <a:ext cx="156960" cy="1202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8EB9C755-FA82-4740-B138-2D60002AF6EA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9479016" y="2800200"/>
                  <a:ext cx="17460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42F291C1-762C-8241-B50D-4F08382EA726}"/>
                    </a:ext>
                  </a:extLst>
                </p14:cNvPr>
                <p14:cNvContentPartPr/>
                <p14:nvPr/>
              </p14:nvContentPartPr>
              <p14:xfrm>
                <a:off x="9718056" y="2738640"/>
                <a:ext cx="114480" cy="2203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42F291C1-762C-8241-B50D-4F08382EA726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709416" y="2730000"/>
                  <a:ext cx="132120" cy="23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D5EBD611-BCA8-0A4B-BBB4-D43765FC85DF}"/>
                    </a:ext>
                  </a:extLst>
                </p14:cNvPr>
                <p14:cNvContentPartPr/>
                <p14:nvPr/>
              </p14:nvContentPartPr>
              <p14:xfrm>
                <a:off x="9736776" y="2746560"/>
                <a:ext cx="115200" cy="198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D5EBD611-BCA8-0A4B-BBB4-D43765FC85DF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728136" y="2737920"/>
                  <a:ext cx="132840" cy="37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A0B33B30-27B3-C949-993A-5774DD09A5A9}"/>
                  </a:ext>
                </a:extLst>
              </p14:cNvPr>
              <p14:cNvContentPartPr/>
              <p14:nvPr/>
            </p14:nvContentPartPr>
            <p14:xfrm>
              <a:off x="4562496" y="2882640"/>
              <a:ext cx="639720" cy="213876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A0B33B30-27B3-C949-993A-5774DD09A5A9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553856" y="2873640"/>
                <a:ext cx="657360" cy="2156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23B87FE2-5E90-2A4A-9A65-3C0A9462DBF3}"/>
                  </a:ext>
                </a:extLst>
              </p14:cNvPr>
              <p14:cNvContentPartPr/>
              <p14:nvPr/>
            </p14:nvContentPartPr>
            <p14:xfrm>
              <a:off x="10344456" y="2564400"/>
              <a:ext cx="78840" cy="39132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23B87FE2-5E90-2A4A-9A65-3C0A9462DBF3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0335816" y="2555760"/>
                <a:ext cx="96480" cy="40896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Group 23">
            <a:extLst>
              <a:ext uri="{FF2B5EF4-FFF2-40B4-BE49-F238E27FC236}">
                <a16:creationId xmlns:a16="http://schemas.microsoft.com/office/drawing/2014/main" id="{2E6760EB-2C89-2244-A41C-898412B63508}"/>
              </a:ext>
            </a:extLst>
          </p:cNvPr>
          <p:cNvGrpSpPr/>
          <p:nvPr/>
        </p:nvGrpSpPr>
        <p:grpSpPr>
          <a:xfrm>
            <a:off x="10628856" y="2628480"/>
            <a:ext cx="412560" cy="434880"/>
            <a:chOff x="10628856" y="2628480"/>
            <a:chExt cx="412560" cy="434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B2928944-F296-884E-8F45-9764F175999D}"/>
                    </a:ext>
                  </a:extLst>
                </p14:cNvPr>
                <p14:cNvContentPartPr/>
                <p14:nvPr/>
              </p14:nvContentPartPr>
              <p14:xfrm>
                <a:off x="10628856" y="2661600"/>
                <a:ext cx="146880" cy="194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B2928944-F296-884E-8F45-9764F175999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0619856" y="2652960"/>
                  <a:ext cx="16452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D0778AD-4145-2448-ACAD-B325EFDD704C}"/>
                    </a:ext>
                  </a:extLst>
                </p14:cNvPr>
                <p14:cNvContentPartPr/>
                <p14:nvPr/>
              </p14:nvContentPartPr>
              <p14:xfrm>
                <a:off x="10863936" y="2628480"/>
                <a:ext cx="84600" cy="3758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D0778AD-4145-2448-ACAD-B325EFDD704C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0855296" y="2619480"/>
                  <a:ext cx="102240" cy="39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5F4EC3F3-9C17-4A4A-B960-FC0421E382AE}"/>
                    </a:ext>
                  </a:extLst>
                </p14:cNvPr>
                <p14:cNvContentPartPr/>
                <p14:nvPr/>
              </p14:nvContentPartPr>
              <p14:xfrm>
                <a:off x="10999296" y="3000000"/>
                <a:ext cx="42120" cy="633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5F4EC3F3-9C17-4A4A-B960-FC0421E382A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0990296" y="2991000"/>
                  <a:ext cx="59760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049926F6-0B54-C244-94A8-4D1C9DD9A660}"/>
                    </a:ext>
                  </a:extLst>
                </p14:cNvPr>
                <p14:cNvContentPartPr/>
                <p14:nvPr/>
              </p14:nvContentPartPr>
              <p14:xfrm>
                <a:off x="10634256" y="2702280"/>
                <a:ext cx="360" cy="3466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049926F6-0B54-C244-94A8-4D1C9DD9A660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0625256" y="2693280"/>
                  <a:ext cx="18000" cy="36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B3B88B52-F415-D847-8D7B-5962300CD4B9}"/>
                    </a:ext>
                  </a:extLst>
                </p14:cNvPr>
                <p14:cNvContentPartPr/>
                <p14:nvPr/>
              </p14:nvContentPartPr>
              <p14:xfrm>
                <a:off x="10637136" y="2853840"/>
                <a:ext cx="118440" cy="3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B3B88B52-F415-D847-8D7B-5962300CD4B9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0628136" y="2844840"/>
                  <a:ext cx="13608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F319767C-1175-0C4E-9118-E91BD63269B6}"/>
              </a:ext>
            </a:extLst>
          </p:cNvPr>
          <p:cNvGrpSpPr/>
          <p:nvPr/>
        </p:nvGrpSpPr>
        <p:grpSpPr>
          <a:xfrm>
            <a:off x="4296456" y="4642680"/>
            <a:ext cx="1062000" cy="169920"/>
            <a:chOff x="4296456" y="4642680"/>
            <a:chExt cx="1062000" cy="169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117449B1-80B4-A14C-8C08-04D0A88979B3}"/>
                    </a:ext>
                  </a:extLst>
                </p14:cNvPr>
                <p14:cNvContentPartPr/>
                <p14:nvPr/>
              </p14:nvContentPartPr>
              <p14:xfrm>
                <a:off x="4340736" y="4719000"/>
                <a:ext cx="445320" cy="1728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117449B1-80B4-A14C-8C08-04D0A88979B3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331736" y="4710000"/>
                  <a:ext cx="46296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DD244AA5-417A-2B4D-AAC0-FA396B6AA531}"/>
                    </a:ext>
                  </a:extLst>
                </p14:cNvPr>
                <p14:cNvContentPartPr/>
                <p14:nvPr/>
              </p14:nvContentPartPr>
              <p14:xfrm>
                <a:off x="4296456" y="4642680"/>
                <a:ext cx="86400" cy="14616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DD244AA5-417A-2B4D-AAC0-FA396B6AA531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287456" y="4633680"/>
                  <a:ext cx="10404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9BEE7937-93D4-5448-A9DB-94039272A33C}"/>
                    </a:ext>
                  </a:extLst>
                </p14:cNvPr>
                <p14:cNvContentPartPr/>
                <p14:nvPr/>
              </p14:nvContentPartPr>
              <p14:xfrm>
                <a:off x="4955256" y="4741680"/>
                <a:ext cx="335880" cy="36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9BEE7937-93D4-5448-A9DB-94039272A33C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946256" y="4732680"/>
                  <a:ext cx="3535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51E35947-42F5-FC43-9426-63EE485E2F00}"/>
                    </a:ext>
                  </a:extLst>
                </p14:cNvPr>
                <p14:cNvContentPartPr/>
                <p14:nvPr/>
              </p14:nvContentPartPr>
              <p14:xfrm>
                <a:off x="5247216" y="4707840"/>
                <a:ext cx="111240" cy="1047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51E35947-42F5-FC43-9426-63EE485E2F00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238576" y="4699200"/>
                  <a:ext cx="128880" cy="122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3085E3A8-9CCC-A042-83C4-5453C540DB62}"/>
                  </a:ext>
                </a:extLst>
              </p14:cNvPr>
              <p14:cNvContentPartPr/>
              <p14:nvPr/>
            </p14:nvContentPartPr>
            <p14:xfrm>
              <a:off x="8239896" y="3045360"/>
              <a:ext cx="33840" cy="28476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3085E3A8-9CCC-A042-83C4-5453C540DB62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8230896" y="3036360"/>
                <a:ext cx="51480" cy="302400"/>
              </a:xfrm>
              <a:prstGeom prst="rect">
                <a:avLst/>
              </a:prstGeom>
            </p:spPr>
          </p:pic>
        </mc:Fallback>
      </mc:AlternateContent>
      <p:grpSp>
        <p:nvGrpSpPr>
          <p:cNvPr id="34" name="Group 33">
            <a:extLst>
              <a:ext uri="{FF2B5EF4-FFF2-40B4-BE49-F238E27FC236}">
                <a16:creationId xmlns:a16="http://schemas.microsoft.com/office/drawing/2014/main" id="{0613800C-72EE-9E43-9341-920ECB6087A0}"/>
              </a:ext>
            </a:extLst>
          </p:cNvPr>
          <p:cNvGrpSpPr/>
          <p:nvPr/>
        </p:nvGrpSpPr>
        <p:grpSpPr>
          <a:xfrm>
            <a:off x="8492616" y="3055440"/>
            <a:ext cx="256680" cy="308160"/>
            <a:chOff x="8492616" y="3055440"/>
            <a:chExt cx="256680" cy="308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1EDBE63F-C220-F543-8405-AC6662B7E04F}"/>
                    </a:ext>
                  </a:extLst>
                </p14:cNvPr>
                <p14:cNvContentPartPr/>
                <p14:nvPr/>
              </p14:nvContentPartPr>
              <p14:xfrm>
                <a:off x="8492616" y="3100080"/>
                <a:ext cx="158040" cy="2386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1EDBE63F-C220-F543-8405-AC6662B7E04F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483976" y="3091440"/>
                  <a:ext cx="175680" cy="25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7939164A-8268-374E-95B7-AF8BD21D1353}"/>
                    </a:ext>
                  </a:extLst>
                </p14:cNvPr>
                <p14:cNvContentPartPr/>
                <p14:nvPr/>
              </p14:nvContentPartPr>
              <p14:xfrm>
                <a:off x="8496216" y="3245160"/>
                <a:ext cx="120960" cy="169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7939164A-8268-374E-95B7-AF8BD21D1353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487576" y="3236520"/>
                  <a:ext cx="13860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B923E2F2-AA8F-7E42-93C4-744E1F0A38E5}"/>
                    </a:ext>
                  </a:extLst>
                </p14:cNvPr>
                <p14:cNvContentPartPr/>
                <p14:nvPr/>
              </p14:nvContentPartPr>
              <p14:xfrm>
                <a:off x="8726256" y="3055440"/>
                <a:ext cx="23040" cy="3081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B923E2F2-AA8F-7E42-93C4-744E1F0A38E5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717256" y="3046800"/>
                  <a:ext cx="40680" cy="3258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855889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7035162" y="2349542"/>
            <a:ext cx="3062057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07714501"/>
              </p:ext>
            </p:extLst>
          </p:nvPr>
        </p:nvGraphicFramePr>
        <p:xfrm>
          <a:off x="1807524" y="2284455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3841111" y="1963781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1048409" y="4172092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A10199EA-1217-2C4C-8E2F-ADA9BEE68A41}"/>
                  </a:ext>
                </a:extLst>
              </p14:cNvPr>
              <p14:cNvContentPartPr/>
              <p14:nvPr/>
            </p14:nvContentPartPr>
            <p14:xfrm>
              <a:off x="9751104" y="3327048"/>
              <a:ext cx="190440" cy="1152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A10199EA-1217-2C4C-8E2F-ADA9BEE68A41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742104" y="3318408"/>
                <a:ext cx="208080" cy="29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CB5E24E7-EBB8-224B-83F3-1335EC77E51E}"/>
                  </a:ext>
                </a:extLst>
              </p14:cNvPr>
              <p14:cNvContentPartPr/>
              <p14:nvPr/>
            </p14:nvContentPartPr>
            <p14:xfrm>
              <a:off x="8474904" y="3352032"/>
              <a:ext cx="50760" cy="2325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CB5E24E7-EBB8-224B-83F3-1335EC77E51E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465904" y="3343392"/>
                <a:ext cx="68400" cy="25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AF913C2E-C22D-194C-9A8F-15A994C8B706}"/>
                  </a:ext>
                </a:extLst>
              </p14:cNvPr>
              <p14:cNvContentPartPr/>
              <p14:nvPr/>
            </p14:nvContentPartPr>
            <p14:xfrm>
              <a:off x="7885584" y="4678992"/>
              <a:ext cx="360" cy="36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AF913C2E-C22D-194C-9A8F-15A994C8B706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876944" y="4669992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9588E0A4-7F8E-2D4B-8FDD-3A450ACEF82B}"/>
                  </a:ext>
                </a:extLst>
              </p14:cNvPr>
              <p14:cNvContentPartPr/>
              <p14:nvPr/>
            </p14:nvContentPartPr>
            <p14:xfrm>
              <a:off x="6676056" y="3243096"/>
              <a:ext cx="152280" cy="251532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9588E0A4-7F8E-2D4B-8FDD-3A450ACEF82B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667056" y="3234096"/>
                <a:ext cx="169920" cy="2532960"/>
              </a:xfrm>
              <a:prstGeom prst="rect">
                <a:avLst/>
              </a:prstGeom>
            </p:spPr>
          </p:pic>
        </mc:Fallback>
      </mc:AlternateContent>
      <p:grpSp>
        <p:nvGrpSpPr>
          <p:cNvPr id="16" name="Group 15">
            <a:extLst>
              <a:ext uri="{FF2B5EF4-FFF2-40B4-BE49-F238E27FC236}">
                <a16:creationId xmlns:a16="http://schemas.microsoft.com/office/drawing/2014/main" id="{8407C48C-144E-614C-90BE-7603F0A78926}"/>
              </a:ext>
            </a:extLst>
          </p:cNvPr>
          <p:cNvGrpSpPr/>
          <p:nvPr/>
        </p:nvGrpSpPr>
        <p:grpSpPr>
          <a:xfrm>
            <a:off x="7218216" y="4009896"/>
            <a:ext cx="261000" cy="314280"/>
            <a:chOff x="7218216" y="4009896"/>
            <a:chExt cx="261000" cy="314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5AE3F028-BEF9-D34F-9CD7-ADEE71B605AD}"/>
                    </a:ext>
                  </a:extLst>
                </p14:cNvPr>
                <p14:cNvContentPartPr/>
                <p14:nvPr/>
              </p14:nvContentPartPr>
              <p14:xfrm>
                <a:off x="7218216" y="4009896"/>
                <a:ext cx="155160" cy="100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5AE3F028-BEF9-D34F-9CD7-ADEE71B605AD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209216" y="4001256"/>
                  <a:ext cx="17280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E77F62EB-DF8B-0046-AF82-A283F0677166}"/>
                    </a:ext>
                  </a:extLst>
                </p14:cNvPr>
                <p14:cNvContentPartPr/>
                <p14:nvPr/>
              </p14:nvContentPartPr>
              <p14:xfrm>
                <a:off x="7229016" y="4012776"/>
                <a:ext cx="360" cy="3114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E77F62EB-DF8B-0046-AF82-A283F067716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220016" y="4003776"/>
                  <a:ext cx="18000" cy="32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132FFDCC-599B-E14B-824D-88F277CA9886}"/>
                    </a:ext>
                  </a:extLst>
                </p14:cNvPr>
                <p14:cNvContentPartPr/>
                <p14:nvPr/>
              </p14:nvContentPartPr>
              <p14:xfrm>
                <a:off x="7251336" y="4138416"/>
                <a:ext cx="88200" cy="50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132FFDCC-599B-E14B-824D-88F277CA988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242336" y="4129416"/>
                  <a:ext cx="10584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283FB3D-8E86-5C42-AD2D-DAC630A1E711}"/>
                    </a:ext>
                  </a:extLst>
                </p14:cNvPr>
                <p14:cNvContentPartPr/>
                <p14:nvPr/>
              </p14:nvContentPartPr>
              <p14:xfrm>
                <a:off x="7469856" y="4140576"/>
                <a:ext cx="360" cy="3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9283FB3D-8E86-5C42-AD2D-DAC630A1E711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460856" y="413157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A9536AE5-080D-EC47-89BF-E347A8D9E143}"/>
                    </a:ext>
                  </a:extLst>
                </p14:cNvPr>
                <p14:cNvContentPartPr/>
                <p14:nvPr/>
              </p14:nvContentPartPr>
              <p14:xfrm>
                <a:off x="7423776" y="4264416"/>
                <a:ext cx="55440" cy="3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A9536AE5-080D-EC47-89BF-E347A8D9E143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7415136" y="4255416"/>
                  <a:ext cx="7308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FBFB5692-CB7A-1C48-87E4-8D802F689D6B}"/>
              </a:ext>
            </a:extLst>
          </p:cNvPr>
          <p:cNvGrpSpPr/>
          <p:nvPr/>
        </p:nvGrpSpPr>
        <p:grpSpPr>
          <a:xfrm>
            <a:off x="8994096" y="3979296"/>
            <a:ext cx="227880" cy="398520"/>
            <a:chOff x="8994096" y="3979296"/>
            <a:chExt cx="227880" cy="398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E4B91369-61AC-3F41-AFD1-C69726284A97}"/>
                    </a:ext>
                  </a:extLst>
                </p14:cNvPr>
                <p14:cNvContentPartPr/>
                <p14:nvPr/>
              </p14:nvContentPartPr>
              <p14:xfrm>
                <a:off x="8994096" y="4166856"/>
                <a:ext cx="95040" cy="885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E4B91369-61AC-3F41-AFD1-C69726284A97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8985096" y="4157856"/>
                  <a:ext cx="11268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E207013A-9929-C74E-92CA-F8725CD30B10}"/>
                    </a:ext>
                  </a:extLst>
                </p14:cNvPr>
                <p14:cNvContentPartPr/>
                <p14:nvPr/>
              </p14:nvContentPartPr>
              <p14:xfrm>
                <a:off x="9148536" y="3979296"/>
                <a:ext cx="69840" cy="39852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E207013A-9929-C74E-92CA-F8725CD30B10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9139896" y="3970656"/>
                  <a:ext cx="87480" cy="41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4F800286-4F32-D847-A355-75F85F205695}"/>
                    </a:ext>
                  </a:extLst>
                </p14:cNvPr>
                <p14:cNvContentPartPr/>
                <p14:nvPr/>
              </p14:nvContentPartPr>
              <p14:xfrm>
                <a:off x="9117216" y="4189896"/>
                <a:ext cx="104760" cy="3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4F800286-4F32-D847-A355-75F85F205695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9108576" y="4181256"/>
                  <a:ext cx="1224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883DC733-3031-A941-B211-2D1F662FA08B}"/>
              </a:ext>
            </a:extLst>
          </p:cNvPr>
          <p:cNvGrpSpPr/>
          <p:nvPr/>
        </p:nvGrpSpPr>
        <p:grpSpPr>
          <a:xfrm>
            <a:off x="7788456" y="4028616"/>
            <a:ext cx="1004760" cy="671040"/>
            <a:chOff x="7788456" y="4028616"/>
            <a:chExt cx="1004760" cy="671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917C8E80-6CA8-454D-92DD-680B2E5233CD}"/>
                    </a:ext>
                  </a:extLst>
                </p14:cNvPr>
                <p14:cNvContentPartPr/>
                <p14:nvPr/>
              </p14:nvContentPartPr>
              <p14:xfrm>
                <a:off x="7788456" y="4105296"/>
                <a:ext cx="132120" cy="157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917C8E80-6CA8-454D-92DD-680B2E5233CD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7779816" y="4096296"/>
                  <a:ext cx="149760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AB05CE86-1776-3149-8DC9-8F28A0679385}"/>
                    </a:ext>
                  </a:extLst>
                </p14:cNvPr>
                <p14:cNvContentPartPr/>
                <p14:nvPr/>
              </p14:nvContentPartPr>
              <p14:xfrm>
                <a:off x="7982136" y="4142736"/>
                <a:ext cx="94320" cy="1249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AB05CE86-1776-3149-8DC9-8F28A0679385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973496" y="4133736"/>
                  <a:ext cx="11196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61872EE2-799E-1442-95A7-0E70EBFBD9EC}"/>
                    </a:ext>
                  </a:extLst>
                </p14:cNvPr>
                <p14:cNvContentPartPr/>
                <p14:nvPr/>
              </p14:nvContentPartPr>
              <p14:xfrm>
                <a:off x="8076096" y="4028616"/>
                <a:ext cx="137880" cy="2188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61872EE2-799E-1442-95A7-0E70EBFBD9EC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067096" y="4019616"/>
                  <a:ext cx="15552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78C03E36-4DF6-0F4A-A1E0-650B2183B022}"/>
                    </a:ext>
                  </a:extLst>
                </p14:cNvPr>
                <p14:cNvContentPartPr/>
                <p14:nvPr/>
              </p14:nvContentPartPr>
              <p14:xfrm>
                <a:off x="8294616" y="4093416"/>
                <a:ext cx="291240" cy="1623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78C03E36-4DF6-0F4A-A1E0-650B2183B022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285976" y="4084416"/>
                  <a:ext cx="308880" cy="18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87AC9171-F1F4-B642-B96E-1926C45D4F75}"/>
                    </a:ext>
                  </a:extLst>
                </p14:cNvPr>
                <p14:cNvContentPartPr/>
                <p14:nvPr/>
              </p14:nvContentPartPr>
              <p14:xfrm>
                <a:off x="8526816" y="4037616"/>
                <a:ext cx="186120" cy="1688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87AC9171-F1F4-B642-B96E-1926C45D4F75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8517816" y="4028616"/>
                  <a:ext cx="20376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B1437216-1093-A44F-80DF-FE1E78B1A387}"/>
                    </a:ext>
                  </a:extLst>
                </p14:cNvPr>
                <p14:cNvContentPartPr/>
                <p14:nvPr/>
              </p14:nvContentPartPr>
              <p14:xfrm>
                <a:off x="7898976" y="4440096"/>
                <a:ext cx="32400" cy="10908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B1437216-1093-A44F-80DF-FE1E78B1A387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7890336" y="4431096"/>
                  <a:ext cx="5004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39DF3A38-6BBE-5642-865C-4B6F29DD1931}"/>
                    </a:ext>
                  </a:extLst>
                </p14:cNvPr>
                <p14:cNvContentPartPr/>
                <p14:nvPr/>
              </p14:nvContentPartPr>
              <p14:xfrm>
                <a:off x="7904376" y="4337136"/>
                <a:ext cx="141480" cy="2138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39DF3A38-6BBE-5642-865C-4B6F29DD1931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7895376" y="4328136"/>
                  <a:ext cx="15912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1AE7FCD0-9C97-6A45-B2E6-A6DEA055C437}"/>
                    </a:ext>
                  </a:extLst>
                </p14:cNvPr>
                <p14:cNvContentPartPr/>
                <p14:nvPr/>
              </p14:nvContentPartPr>
              <p14:xfrm>
                <a:off x="8119296" y="4435416"/>
                <a:ext cx="251280" cy="741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1AE7FCD0-9C97-6A45-B2E6-A6DEA055C437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8110296" y="4426776"/>
                  <a:ext cx="26892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30A31FD7-3BC8-F540-9769-DE595508337A}"/>
                    </a:ext>
                  </a:extLst>
                </p14:cNvPr>
                <p14:cNvContentPartPr/>
                <p14:nvPr/>
              </p14:nvContentPartPr>
              <p14:xfrm>
                <a:off x="8410896" y="4483296"/>
                <a:ext cx="83160" cy="50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30A31FD7-3BC8-F540-9769-DE595508337A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8401896" y="4474296"/>
                  <a:ext cx="10080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6D0AD58A-3D22-9B45-8B8F-2254ACE6661E}"/>
                    </a:ext>
                  </a:extLst>
                </p14:cNvPr>
                <p14:cNvContentPartPr/>
                <p14:nvPr/>
              </p14:nvContentPartPr>
              <p14:xfrm>
                <a:off x="8590896" y="4407696"/>
                <a:ext cx="70920" cy="759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6D0AD58A-3D22-9B45-8B8F-2254ACE6661E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8581896" y="4398696"/>
                  <a:ext cx="8856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8F473003-B5DA-934B-9E06-4C38E0436D96}"/>
                    </a:ext>
                  </a:extLst>
                </p14:cNvPr>
                <p14:cNvContentPartPr/>
                <p14:nvPr/>
              </p14:nvContentPartPr>
              <p14:xfrm>
                <a:off x="8627976" y="4337136"/>
                <a:ext cx="360" cy="2487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8F473003-B5DA-934B-9E06-4C38E0436D96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8619336" y="4328136"/>
                  <a:ext cx="18000" cy="26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41D9ABD9-6FE4-9546-8747-0B590716AB0E}"/>
                    </a:ext>
                  </a:extLst>
                </p14:cNvPr>
                <p14:cNvContentPartPr/>
                <p14:nvPr/>
              </p14:nvContentPartPr>
              <p14:xfrm>
                <a:off x="8669016" y="4363776"/>
                <a:ext cx="124200" cy="21204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41D9ABD9-6FE4-9546-8747-0B590716AB0E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8660376" y="4355136"/>
                  <a:ext cx="14184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2A72B815-A9C2-2648-AFCB-356176B9CE7A}"/>
                    </a:ext>
                  </a:extLst>
                </p14:cNvPr>
                <p14:cNvContentPartPr/>
                <p14:nvPr/>
              </p14:nvContentPartPr>
              <p14:xfrm>
                <a:off x="7826976" y="4439736"/>
                <a:ext cx="164160" cy="2599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2A72B815-A9C2-2648-AFCB-356176B9CE7A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7817976" y="4431096"/>
                  <a:ext cx="181800" cy="277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7F01ABBD-9C39-4C45-B05A-69C746D5E50D}"/>
              </a:ext>
            </a:extLst>
          </p:cNvPr>
          <p:cNvGrpSpPr/>
          <p:nvPr/>
        </p:nvGrpSpPr>
        <p:grpSpPr>
          <a:xfrm>
            <a:off x="9573336" y="4091256"/>
            <a:ext cx="663480" cy="387720"/>
            <a:chOff x="9573336" y="4091256"/>
            <a:chExt cx="663480" cy="387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6DDEEBCE-75F9-EE44-A67F-BE78F801D5BD}"/>
                    </a:ext>
                  </a:extLst>
                </p14:cNvPr>
                <p14:cNvContentPartPr/>
                <p14:nvPr/>
              </p14:nvContentPartPr>
              <p14:xfrm>
                <a:off x="9573336" y="4091256"/>
                <a:ext cx="79920" cy="28656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6DDEEBCE-75F9-EE44-A67F-BE78F801D5BD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9564336" y="4082616"/>
                  <a:ext cx="97560" cy="30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9CBD280-B194-A745-B995-0358974428E6}"/>
                    </a:ext>
                  </a:extLst>
                </p14:cNvPr>
                <p14:cNvContentPartPr/>
                <p14:nvPr/>
              </p14:nvContentPartPr>
              <p14:xfrm>
                <a:off x="9710856" y="4165056"/>
                <a:ext cx="99360" cy="24840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9CBD280-B194-A745-B995-0358974428E6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9701856" y="4156056"/>
                  <a:ext cx="117000" cy="26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5FA599E6-5E4A-7C4F-946F-978D58EEBE33}"/>
                    </a:ext>
                  </a:extLst>
                </p14:cNvPr>
                <p14:cNvContentPartPr/>
                <p14:nvPr/>
              </p14:nvContentPartPr>
              <p14:xfrm>
                <a:off x="9735696" y="4287456"/>
                <a:ext cx="135720" cy="316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5FA599E6-5E4A-7C4F-946F-978D58EEBE33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9726696" y="4278816"/>
                  <a:ext cx="15336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0922D61D-6E4C-D849-9F0B-D5913377AB61}"/>
                    </a:ext>
                  </a:extLst>
                </p14:cNvPr>
                <p14:cNvContentPartPr/>
                <p14:nvPr/>
              </p14:nvContentPartPr>
              <p14:xfrm>
                <a:off x="9836856" y="4415256"/>
                <a:ext cx="34200" cy="522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0922D61D-6E4C-D849-9F0B-D5913377AB61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9828216" y="4406256"/>
                  <a:ext cx="5184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6A4FD7F5-B642-FE4C-83BE-6F7091D1B672}"/>
                    </a:ext>
                  </a:extLst>
                </p14:cNvPr>
                <p14:cNvContentPartPr/>
                <p14:nvPr/>
              </p14:nvContentPartPr>
              <p14:xfrm>
                <a:off x="9909216" y="4167936"/>
                <a:ext cx="159840" cy="31104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6A4FD7F5-B642-FE4C-83BE-6F7091D1B672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9900576" y="4158936"/>
                  <a:ext cx="177480" cy="32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F4E9ACF7-C0FF-3D42-9CDA-E5266B51BB05}"/>
                    </a:ext>
                  </a:extLst>
                </p14:cNvPr>
                <p14:cNvContentPartPr/>
                <p14:nvPr/>
              </p14:nvContentPartPr>
              <p14:xfrm>
                <a:off x="9930456" y="4337496"/>
                <a:ext cx="95040" cy="4104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F4E9ACF7-C0FF-3D42-9CDA-E5266B51BB05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9921456" y="4328856"/>
                  <a:ext cx="11268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7E4ED332-FE7B-7B40-AC8A-FA39A45BC0E9}"/>
                    </a:ext>
                  </a:extLst>
                </p14:cNvPr>
                <p14:cNvContentPartPr/>
                <p14:nvPr/>
              </p14:nvContentPartPr>
              <p14:xfrm>
                <a:off x="10165896" y="4104576"/>
                <a:ext cx="70920" cy="34848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7E4ED332-FE7B-7B40-AC8A-FA39A45BC0E9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156896" y="4095936"/>
                  <a:ext cx="88560" cy="366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A97EBE98-7C32-7845-AA2E-F62EDBA9072E}"/>
              </a:ext>
            </a:extLst>
          </p:cNvPr>
          <p:cNvGrpSpPr/>
          <p:nvPr/>
        </p:nvGrpSpPr>
        <p:grpSpPr>
          <a:xfrm>
            <a:off x="10387656" y="4125456"/>
            <a:ext cx="438840" cy="323280"/>
            <a:chOff x="10387656" y="4125456"/>
            <a:chExt cx="438840" cy="323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310FC715-1373-4C4E-9471-9B1EF4A2B3F4}"/>
                    </a:ext>
                  </a:extLst>
                </p14:cNvPr>
                <p14:cNvContentPartPr/>
                <p14:nvPr/>
              </p14:nvContentPartPr>
              <p14:xfrm>
                <a:off x="10387656" y="4352976"/>
                <a:ext cx="13320" cy="532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310FC715-1373-4C4E-9471-9B1EF4A2B3F4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0379016" y="4343976"/>
                  <a:ext cx="3096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3078AE71-2837-0743-A6CC-D7E310355618}"/>
                    </a:ext>
                  </a:extLst>
                </p14:cNvPr>
                <p14:cNvContentPartPr/>
                <p14:nvPr/>
              </p14:nvContentPartPr>
              <p14:xfrm>
                <a:off x="10509696" y="4125456"/>
                <a:ext cx="126000" cy="32328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3078AE71-2837-0743-A6CC-D7E310355618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0501056" y="4116816"/>
                  <a:ext cx="143640" cy="34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EA35D5ED-F153-114A-9D1A-D631BEA4A843}"/>
                    </a:ext>
                  </a:extLst>
                </p14:cNvPr>
                <p14:cNvContentPartPr/>
                <p14:nvPr/>
              </p14:nvContentPartPr>
              <p14:xfrm>
                <a:off x="10648656" y="4160016"/>
                <a:ext cx="79560" cy="25128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EA35D5ED-F153-114A-9D1A-D631BEA4A843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639656" y="4151016"/>
                  <a:ext cx="9720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F4AFB39B-47EA-414A-A905-656359596F4F}"/>
                    </a:ext>
                  </a:extLst>
                </p14:cNvPr>
                <p14:cNvContentPartPr/>
                <p14:nvPr/>
              </p14:nvContentPartPr>
              <p14:xfrm>
                <a:off x="10779696" y="4175856"/>
                <a:ext cx="46800" cy="2106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F4AFB39B-47EA-414A-A905-656359596F4F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0770696" y="4166856"/>
                  <a:ext cx="64440" cy="22824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59403" name="TextBox 59402">
            <a:extLst>
              <a:ext uri="{FF2B5EF4-FFF2-40B4-BE49-F238E27FC236}">
                <a16:creationId xmlns:a16="http://schemas.microsoft.com/office/drawing/2014/main" id="{7E5E0A2F-0A3B-1945-95EA-4316D026FA10}"/>
              </a:ext>
            </a:extLst>
          </p:cNvPr>
          <p:cNvSpPr txBox="1"/>
          <p:nvPr/>
        </p:nvSpPr>
        <p:spPr>
          <a:xfrm>
            <a:off x="7788456" y="4826952"/>
            <a:ext cx="16286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{E}, {F}, {E,F}, {J}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3">
            <p14:nvContentPartPr>
              <p14:cNvPr id="59404" name="Ink 59403">
                <a:extLst>
                  <a:ext uri="{FF2B5EF4-FFF2-40B4-BE49-F238E27FC236}">
                    <a16:creationId xmlns:a16="http://schemas.microsoft.com/office/drawing/2014/main" id="{02AAA7D4-4161-2249-84A2-041C27931517}"/>
                  </a:ext>
                </a:extLst>
              </p14:cNvPr>
              <p14:cNvContentPartPr/>
              <p14:nvPr/>
            </p14:nvContentPartPr>
            <p14:xfrm>
              <a:off x="7933176" y="5305896"/>
              <a:ext cx="255240" cy="42840"/>
            </p14:xfrm>
          </p:contentPart>
        </mc:Choice>
        <mc:Fallback xmlns="">
          <p:pic>
            <p:nvPicPr>
              <p:cNvPr id="59404" name="Ink 59403">
                <a:extLst>
                  <a:ext uri="{FF2B5EF4-FFF2-40B4-BE49-F238E27FC236}">
                    <a16:creationId xmlns:a16="http://schemas.microsoft.com/office/drawing/2014/main" id="{02AAA7D4-4161-2249-84A2-041C27931517}"/>
                  </a:ext>
                </a:extLst>
              </p:cNvPr>
              <p:cNvPicPr/>
              <p:nvPr/>
            </p:nvPicPr>
            <p:blipFill>
              <a:blip r:embed="rId74"/>
              <a:stretch>
                <a:fillRect/>
              </a:stretch>
            </p:blipFill>
            <p:spPr>
              <a:xfrm>
                <a:off x="7924536" y="5296896"/>
                <a:ext cx="272880" cy="60480"/>
              </a:xfrm>
              <a:prstGeom prst="rect">
                <a:avLst/>
              </a:prstGeom>
            </p:spPr>
          </p:pic>
        </mc:Fallback>
      </mc:AlternateContent>
      <p:grpSp>
        <p:nvGrpSpPr>
          <p:cNvPr id="59417" name="Group 59416">
            <a:extLst>
              <a:ext uri="{FF2B5EF4-FFF2-40B4-BE49-F238E27FC236}">
                <a16:creationId xmlns:a16="http://schemas.microsoft.com/office/drawing/2014/main" id="{88C9C683-F53C-F143-A7D3-CCE4BF75470E}"/>
              </a:ext>
            </a:extLst>
          </p:cNvPr>
          <p:cNvGrpSpPr/>
          <p:nvPr/>
        </p:nvGrpSpPr>
        <p:grpSpPr>
          <a:xfrm>
            <a:off x="7153776" y="4816296"/>
            <a:ext cx="486000" cy="209520"/>
            <a:chOff x="7153776" y="4816296"/>
            <a:chExt cx="486000" cy="209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59412" name="Ink 59411">
                  <a:extLst>
                    <a:ext uri="{FF2B5EF4-FFF2-40B4-BE49-F238E27FC236}">
                      <a16:creationId xmlns:a16="http://schemas.microsoft.com/office/drawing/2014/main" id="{11E2C270-C244-6B43-A16B-54CECBCB85F5}"/>
                    </a:ext>
                  </a:extLst>
                </p14:cNvPr>
                <p14:cNvContentPartPr/>
                <p14:nvPr/>
              </p14:nvContentPartPr>
              <p14:xfrm>
                <a:off x="7153776" y="4816296"/>
                <a:ext cx="272160" cy="209520"/>
              </p14:xfrm>
            </p:contentPart>
          </mc:Choice>
          <mc:Fallback xmlns="">
            <p:pic>
              <p:nvPicPr>
                <p:cNvPr id="59412" name="Ink 59411">
                  <a:extLst>
                    <a:ext uri="{FF2B5EF4-FFF2-40B4-BE49-F238E27FC236}">
                      <a16:creationId xmlns:a16="http://schemas.microsoft.com/office/drawing/2014/main" id="{11E2C270-C244-6B43-A16B-54CECBCB85F5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7145136" y="4807296"/>
                  <a:ext cx="289800" cy="22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59413" name="Ink 59412">
                  <a:extLst>
                    <a:ext uri="{FF2B5EF4-FFF2-40B4-BE49-F238E27FC236}">
                      <a16:creationId xmlns:a16="http://schemas.microsoft.com/office/drawing/2014/main" id="{C0E650C8-99B6-3445-9F61-194C854FEAC5}"/>
                    </a:ext>
                  </a:extLst>
                </p14:cNvPr>
                <p14:cNvContentPartPr/>
                <p14:nvPr/>
              </p14:nvContentPartPr>
              <p14:xfrm>
                <a:off x="7574616" y="4886136"/>
                <a:ext cx="4680" cy="360"/>
              </p14:xfrm>
            </p:contentPart>
          </mc:Choice>
          <mc:Fallback xmlns="">
            <p:pic>
              <p:nvPicPr>
                <p:cNvPr id="59413" name="Ink 59412">
                  <a:extLst>
                    <a:ext uri="{FF2B5EF4-FFF2-40B4-BE49-F238E27FC236}">
                      <a16:creationId xmlns:a16="http://schemas.microsoft.com/office/drawing/2014/main" id="{C0E650C8-99B6-3445-9F61-194C854FEAC5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7565976" y="4877496"/>
                  <a:ext cx="223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59414" name="Ink 59413">
                  <a:extLst>
                    <a:ext uri="{FF2B5EF4-FFF2-40B4-BE49-F238E27FC236}">
                      <a16:creationId xmlns:a16="http://schemas.microsoft.com/office/drawing/2014/main" id="{E45C2194-1A34-2048-B7CC-989C3DC87222}"/>
                    </a:ext>
                  </a:extLst>
                </p14:cNvPr>
                <p14:cNvContentPartPr/>
                <p14:nvPr/>
              </p14:nvContentPartPr>
              <p14:xfrm>
                <a:off x="7589736" y="4902336"/>
                <a:ext cx="50040" cy="51120"/>
              </p14:xfrm>
            </p:contentPart>
          </mc:Choice>
          <mc:Fallback xmlns="">
            <p:pic>
              <p:nvPicPr>
                <p:cNvPr id="59414" name="Ink 59413">
                  <a:extLst>
                    <a:ext uri="{FF2B5EF4-FFF2-40B4-BE49-F238E27FC236}">
                      <a16:creationId xmlns:a16="http://schemas.microsoft.com/office/drawing/2014/main" id="{E45C2194-1A34-2048-B7CC-989C3DC87222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7580736" y="4893336"/>
                  <a:ext cx="6768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59416" name="Ink 59415">
                  <a:extLst>
                    <a:ext uri="{FF2B5EF4-FFF2-40B4-BE49-F238E27FC236}">
                      <a16:creationId xmlns:a16="http://schemas.microsoft.com/office/drawing/2014/main" id="{E96B15C4-6717-A74F-91E4-C8B620CFA1CC}"/>
                    </a:ext>
                  </a:extLst>
                </p14:cNvPr>
                <p14:cNvContentPartPr/>
                <p14:nvPr/>
              </p14:nvContentPartPr>
              <p14:xfrm>
                <a:off x="7601976" y="4974336"/>
                <a:ext cx="33840" cy="36720"/>
              </p14:xfrm>
            </p:contentPart>
          </mc:Choice>
          <mc:Fallback xmlns="">
            <p:pic>
              <p:nvPicPr>
                <p:cNvPr id="59416" name="Ink 59415">
                  <a:extLst>
                    <a:ext uri="{FF2B5EF4-FFF2-40B4-BE49-F238E27FC236}">
                      <a16:creationId xmlns:a16="http://schemas.microsoft.com/office/drawing/2014/main" id="{E96B15C4-6717-A74F-91E4-C8B620CFA1CC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7593336" y="4965336"/>
                  <a:ext cx="51480" cy="54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3">
            <p14:nvContentPartPr>
              <p14:cNvPr id="59419" name="Ink 59418">
                <a:extLst>
                  <a:ext uri="{FF2B5EF4-FFF2-40B4-BE49-F238E27FC236}">
                    <a16:creationId xmlns:a16="http://schemas.microsoft.com/office/drawing/2014/main" id="{F509E3E4-83FF-5B4E-9F54-C80EEF563E7C}"/>
                  </a:ext>
                </a:extLst>
              </p14:cNvPr>
              <p14:cNvContentPartPr/>
              <p14:nvPr/>
            </p14:nvContentPartPr>
            <p14:xfrm>
              <a:off x="7855776" y="4872816"/>
              <a:ext cx="308520" cy="385200"/>
            </p14:xfrm>
          </p:contentPart>
        </mc:Choice>
        <mc:Fallback xmlns="">
          <p:pic>
            <p:nvPicPr>
              <p:cNvPr id="59419" name="Ink 59418">
                <a:extLst>
                  <a:ext uri="{FF2B5EF4-FFF2-40B4-BE49-F238E27FC236}">
                    <a16:creationId xmlns:a16="http://schemas.microsoft.com/office/drawing/2014/main" id="{F509E3E4-83FF-5B4E-9F54-C80EEF563E7C}"/>
                  </a:ext>
                </a:extLst>
              </p:cNvPr>
              <p:cNvPicPr/>
              <p:nvPr/>
            </p:nvPicPr>
            <p:blipFill>
              <a:blip r:embed="rId84"/>
              <a:stretch>
                <a:fillRect/>
              </a:stretch>
            </p:blipFill>
            <p:spPr>
              <a:xfrm>
                <a:off x="7847136" y="4863816"/>
                <a:ext cx="326160" cy="402840"/>
              </a:xfrm>
              <a:prstGeom prst="rect">
                <a:avLst/>
              </a:prstGeom>
            </p:spPr>
          </p:pic>
        </mc:Fallback>
      </mc:AlternateContent>
      <p:grpSp>
        <p:nvGrpSpPr>
          <p:cNvPr id="59428" name="Group 59427">
            <a:extLst>
              <a:ext uri="{FF2B5EF4-FFF2-40B4-BE49-F238E27FC236}">
                <a16:creationId xmlns:a16="http://schemas.microsoft.com/office/drawing/2014/main" id="{2163A3FD-6148-9745-B2C1-E590C8DC1DF1}"/>
              </a:ext>
            </a:extLst>
          </p:cNvPr>
          <p:cNvGrpSpPr/>
          <p:nvPr/>
        </p:nvGrpSpPr>
        <p:grpSpPr>
          <a:xfrm>
            <a:off x="8273376" y="4856256"/>
            <a:ext cx="836280" cy="385200"/>
            <a:chOff x="8273376" y="4856256"/>
            <a:chExt cx="836280" cy="385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9426" name="Ink 59425">
                  <a:extLst>
                    <a:ext uri="{FF2B5EF4-FFF2-40B4-BE49-F238E27FC236}">
                      <a16:creationId xmlns:a16="http://schemas.microsoft.com/office/drawing/2014/main" id="{6EABA58B-3301-B342-82FC-5C41FFB09B7B}"/>
                    </a:ext>
                  </a:extLst>
                </p14:cNvPr>
                <p14:cNvContentPartPr/>
                <p14:nvPr/>
              </p14:nvContentPartPr>
              <p14:xfrm>
                <a:off x="8273376" y="4856256"/>
                <a:ext cx="228600" cy="385200"/>
              </p14:xfrm>
            </p:contentPart>
          </mc:Choice>
          <mc:Fallback xmlns="">
            <p:pic>
              <p:nvPicPr>
                <p:cNvPr id="59426" name="Ink 59425">
                  <a:extLst>
                    <a:ext uri="{FF2B5EF4-FFF2-40B4-BE49-F238E27FC236}">
                      <a16:creationId xmlns:a16="http://schemas.microsoft.com/office/drawing/2014/main" id="{6EABA58B-3301-B342-82FC-5C41FFB09B7B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8264376" y="4847256"/>
                  <a:ext cx="246240" cy="40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59427" name="Ink 59426">
                  <a:extLst>
                    <a:ext uri="{FF2B5EF4-FFF2-40B4-BE49-F238E27FC236}">
                      <a16:creationId xmlns:a16="http://schemas.microsoft.com/office/drawing/2014/main" id="{6750680A-2BA4-A940-B406-287CE9681F73}"/>
                    </a:ext>
                  </a:extLst>
                </p14:cNvPr>
                <p14:cNvContentPartPr/>
                <p14:nvPr/>
              </p14:nvContentPartPr>
              <p14:xfrm>
                <a:off x="8639856" y="5195736"/>
                <a:ext cx="469800" cy="10800"/>
              </p14:xfrm>
            </p:contentPart>
          </mc:Choice>
          <mc:Fallback xmlns="">
            <p:pic>
              <p:nvPicPr>
                <p:cNvPr id="59427" name="Ink 59426">
                  <a:extLst>
                    <a:ext uri="{FF2B5EF4-FFF2-40B4-BE49-F238E27FC236}">
                      <a16:creationId xmlns:a16="http://schemas.microsoft.com/office/drawing/2014/main" id="{6750680A-2BA4-A940-B406-287CE9681F73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8630856" y="5186736"/>
                  <a:ext cx="487440" cy="28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435" name="Group 59434">
            <a:extLst>
              <a:ext uri="{FF2B5EF4-FFF2-40B4-BE49-F238E27FC236}">
                <a16:creationId xmlns:a16="http://schemas.microsoft.com/office/drawing/2014/main" id="{0778AFE6-1D4F-A443-B92E-33213D4D258D}"/>
              </a:ext>
            </a:extLst>
          </p:cNvPr>
          <p:cNvGrpSpPr/>
          <p:nvPr/>
        </p:nvGrpSpPr>
        <p:grpSpPr>
          <a:xfrm>
            <a:off x="3863376" y="3157416"/>
            <a:ext cx="1378440" cy="2048400"/>
            <a:chOff x="3863376" y="3157416"/>
            <a:chExt cx="1378440" cy="2048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59429" name="Ink 59428">
                  <a:extLst>
                    <a:ext uri="{FF2B5EF4-FFF2-40B4-BE49-F238E27FC236}">
                      <a16:creationId xmlns:a16="http://schemas.microsoft.com/office/drawing/2014/main" id="{1BB4AB39-21EA-E84A-A79B-E0B01E908D91}"/>
                    </a:ext>
                  </a:extLst>
                </p14:cNvPr>
                <p14:cNvContentPartPr/>
                <p14:nvPr/>
              </p14:nvContentPartPr>
              <p14:xfrm>
                <a:off x="4351896" y="3157416"/>
                <a:ext cx="610200" cy="1880640"/>
              </p14:xfrm>
            </p:contentPart>
          </mc:Choice>
          <mc:Fallback xmlns="">
            <p:pic>
              <p:nvPicPr>
                <p:cNvPr id="59429" name="Ink 59428">
                  <a:extLst>
                    <a:ext uri="{FF2B5EF4-FFF2-40B4-BE49-F238E27FC236}">
                      <a16:creationId xmlns:a16="http://schemas.microsoft.com/office/drawing/2014/main" id="{1BB4AB39-21EA-E84A-A79B-E0B01E908D91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4342896" y="3148416"/>
                  <a:ext cx="627840" cy="18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59430" name="Ink 59429">
                  <a:extLst>
                    <a:ext uri="{FF2B5EF4-FFF2-40B4-BE49-F238E27FC236}">
                      <a16:creationId xmlns:a16="http://schemas.microsoft.com/office/drawing/2014/main" id="{8F1A85EF-FE22-2B41-946C-866A22B3F335}"/>
                    </a:ext>
                  </a:extLst>
                </p14:cNvPr>
                <p14:cNvContentPartPr/>
                <p14:nvPr/>
              </p14:nvContentPartPr>
              <p14:xfrm>
                <a:off x="3905496" y="5069376"/>
                <a:ext cx="391320" cy="18720"/>
              </p14:xfrm>
            </p:contentPart>
          </mc:Choice>
          <mc:Fallback xmlns="">
            <p:pic>
              <p:nvPicPr>
                <p:cNvPr id="59430" name="Ink 59429">
                  <a:extLst>
                    <a:ext uri="{FF2B5EF4-FFF2-40B4-BE49-F238E27FC236}">
                      <a16:creationId xmlns:a16="http://schemas.microsoft.com/office/drawing/2014/main" id="{8F1A85EF-FE22-2B41-946C-866A22B3F335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3896856" y="5060736"/>
                  <a:ext cx="40896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59431" name="Ink 59430">
                  <a:extLst>
                    <a:ext uri="{FF2B5EF4-FFF2-40B4-BE49-F238E27FC236}">
                      <a16:creationId xmlns:a16="http://schemas.microsoft.com/office/drawing/2014/main" id="{0F9141AD-AD0E-0745-9D53-0B281E903AD0}"/>
                    </a:ext>
                  </a:extLst>
                </p14:cNvPr>
                <p14:cNvContentPartPr/>
                <p14:nvPr/>
              </p14:nvContentPartPr>
              <p14:xfrm>
                <a:off x="3863376" y="5011416"/>
                <a:ext cx="137160" cy="194400"/>
              </p14:xfrm>
            </p:contentPart>
          </mc:Choice>
          <mc:Fallback xmlns="">
            <p:pic>
              <p:nvPicPr>
                <p:cNvPr id="59431" name="Ink 59430">
                  <a:extLst>
                    <a:ext uri="{FF2B5EF4-FFF2-40B4-BE49-F238E27FC236}">
                      <a16:creationId xmlns:a16="http://schemas.microsoft.com/office/drawing/2014/main" id="{0F9141AD-AD0E-0745-9D53-0B281E903AD0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3854736" y="5002776"/>
                  <a:ext cx="15480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59432" name="Ink 59431">
                  <a:extLst>
                    <a:ext uri="{FF2B5EF4-FFF2-40B4-BE49-F238E27FC236}">
                      <a16:creationId xmlns:a16="http://schemas.microsoft.com/office/drawing/2014/main" id="{69900969-5EFA-8E40-A89A-C75069FE67AE}"/>
                    </a:ext>
                  </a:extLst>
                </p14:cNvPr>
                <p14:cNvContentPartPr/>
                <p14:nvPr/>
              </p14:nvContentPartPr>
              <p14:xfrm>
                <a:off x="4800456" y="5087376"/>
                <a:ext cx="423720" cy="7200"/>
              </p14:xfrm>
            </p:contentPart>
          </mc:Choice>
          <mc:Fallback xmlns="">
            <p:pic>
              <p:nvPicPr>
                <p:cNvPr id="59432" name="Ink 59431">
                  <a:extLst>
                    <a:ext uri="{FF2B5EF4-FFF2-40B4-BE49-F238E27FC236}">
                      <a16:creationId xmlns:a16="http://schemas.microsoft.com/office/drawing/2014/main" id="{69900969-5EFA-8E40-A89A-C75069FE67AE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4791456" y="5078376"/>
                  <a:ext cx="44136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59433" name="Ink 59432">
                  <a:extLst>
                    <a:ext uri="{FF2B5EF4-FFF2-40B4-BE49-F238E27FC236}">
                      <a16:creationId xmlns:a16="http://schemas.microsoft.com/office/drawing/2014/main" id="{CF59DD58-6288-FE4D-92EF-4A52A8432467}"/>
                    </a:ext>
                  </a:extLst>
                </p14:cNvPr>
                <p14:cNvContentPartPr/>
                <p14:nvPr/>
              </p14:nvContentPartPr>
              <p14:xfrm>
                <a:off x="5165136" y="5004216"/>
                <a:ext cx="76680" cy="164160"/>
              </p14:xfrm>
            </p:contentPart>
          </mc:Choice>
          <mc:Fallback xmlns="">
            <p:pic>
              <p:nvPicPr>
                <p:cNvPr id="59433" name="Ink 59432">
                  <a:extLst>
                    <a:ext uri="{FF2B5EF4-FFF2-40B4-BE49-F238E27FC236}">
                      <a16:creationId xmlns:a16="http://schemas.microsoft.com/office/drawing/2014/main" id="{CF59DD58-6288-FE4D-92EF-4A52A8432467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5156136" y="4995576"/>
                  <a:ext cx="94320" cy="181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9">
            <p14:nvContentPartPr>
              <p14:cNvPr id="59436" name="Ink 59435">
                <a:extLst>
                  <a:ext uri="{FF2B5EF4-FFF2-40B4-BE49-F238E27FC236}">
                    <a16:creationId xmlns:a16="http://schemas.microsoft.com/office/drawing/2014/main" id="{A7BC391B-9301-E744-9C1E-48CC7DFEE840}"/>
                  </a:ext>
                </a:extLst>
              </p14:cNvPr>
              <p14:cNvContentPartPr/>
              <p14:nvPr/>
            </p14:nvContentPartPr>
            <p14:xfrm>
              <a:off x="8751456" y="5263416"/>
              <a:ext cx="131040" cy="289080"/>
            </p14:xfrm>
          </p:contentPart>
        </mc:Choice>
        <mc:Fallback xmlns="">
          <p:pic>
            <p:nvPicPr>
              <p:cNvPr id="59436" name="Ink 59435">
                <a:extLst>
                  <a:ext uri="{FF2B5EF4-FFF2-40B4-BE49-F238E27FC236}">
                    <a16:creationId xmlns:a16="http://schemas.microsoft.com/office/drawing/2014/main" id="{A7BC391B-9301-E744-9C1E-48CC7DFEE840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8742456" y="5254776"/>
                <a:ext cx="148680" cy="306720"/>
              </a:xfrm>
              <a:prstGeom prst="rect">
                <a:avLst/>
              </a:prstGeom>
            </p:spPr>
          </p:pic>
        </mc:Fallback>
      </mc:AlternateContent>
      <p:grpSp>
        <p:nvGrpSpPr>
          <p:cNvPr id="59440" name="Group 59439">
            <a:extLst>
              <a:ext uri="{FF2B5EF4-FFF2-40B4-BE49-F238E27FC236}">
                <a16:creationId xmlns:a16="http://schemas.microsoft.com/office/drawing/2014/main" id="{34853392-33C7-5046-B9FB-7A608E8D8AA6}"/>
              </a:ext>
            </a:extLst>
          </p:cNvPr>
          <p:cNvGrpSpPr/>
          <p:nvPr/>
        </p:nvGrpSpPr>
        <p:grpSpPr>
          <a:xfrm>
            <a:off x="6229656" y="3303936"/>
            <a:ext cx="758880" cy="2620080"/>
            <a:chOff x="6229656" y="3303936"/>
            <a:chExt cx="758880" cy="2620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59437" name="Ink 59436">
                  <a:extLst>
                    <a:ext uri="{FF2B5EF4-FFF2-40B4-BE49-F238E27FC236}">
                      <a16:creationId xmlns:a16="http://schemas.microsoft.com/office/drawing/2014/main" id="{2E4FF958-4751-4A44-B386-EE4EDF64B079}"/>
                    </a:ext>
                  </a:extLst>
                </p14:cNvPr>
                <p14:cNvContentPartPr/>
                <p14:nvPr/>
              </p14:nvContentPartPr>
              <p14:xfrm>
                <a:off x="6647256" y="3303936"/>
                <a:ext cx="341280" cy="2553840"/>
              </p14:xfrm>
            </p:contentPart>
          </mc:Choice>
          <mc:Fallback xmlns="">
            <p:pic>
              <p:nvPicPr>
                <p:cNvPr id="59437" name="Ink 59436">
                  <a:extLst>
                    <a:ext uri="{FF2B5EF4-FFF2-40B4-BE49-F238E27FC236}">
                      <a16:creationId xmlns:a16="http://schemas.microsoft.com/office/drawing/2014/main" id="{2E4FF958-4751-4A44-B386-EE4EDF64B079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6638616" y="3294936"/>
                  <a:ext cx="358920" cy="257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59438" name="Ink 59437">
                  <a:extLst>
                    <a:ext uri="{FF2B5EF4-FFF2-40B4-BE49-F238E27FC236}">
                      <a16:creationId xmlns:a16="http://schemas.microsoft.com/office/drawing/2014/main" id="{25383D31-F5CE-9241-8DD7-0ACB4629F0F8}"/>
                    </a:ext>
                  </a:extLst>
                </p14:cNvPr>
                <p14:cNvContentPartPr/>
                <p14:nvPr/>
              </p14:nvContentPartPr>
              <p14:xfrm>
                <a:off x="6300936" y="5857416"/>
                <a:ext cx="412200" cy="14760"/>
              </p14:xfrm>
            </p:contentPart>
          </mc:Choice>
          <mc:Fallback xmlns="">
            <p:pic>
              <p:nvPicPr>
                <p:cNvPr id="59438" name="Ink 59437">
                  <a:extLst>
                    <a:ext uri="{FF2B5EF4-FFF2-40B4-BE49-F238E27FC236}">
                      <a16:creationId xmlns:a16="http://schemas.microsoft.com/office/drawing/2014/main" id="{25383D31-F5CE-9241-8DD7-0ACB4629F0F8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6291936" y="5848416"/>
                  <a:ext cx="42984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59439" name="Ink 59438">
                  <a:extLst>
                    <a:ext uri="{FF2B5EF4-FFF2-40B4-BE49-F238E27FC236}">
                      <a16:creationId xmlns:a16="http://schemas.microsoft.com/office/drawing/2014/main" id="{53406720-8C8E-5441-919C-630AF5F75097}"/>
                    </a:ext>
                  </a:extLst>
                </p14:cNvPr>
                <p14:cNvContentPartPr/>
                <p14:nvPr/>
              </p14:nvContentPartPr>
              <p14:xfrm>
                <a:off x="6229656" y="5830416"/>
                <a:ext cx="71280" cy="93600"/>
              </p14:xfrm>
            </p:contentPart>
          </mc:Choice>
          <mc:Fallback xmlns="">
            <p:pic>
              <p:nvPicPr>
                <p:cNvPr id="59439" name="Ink 59438">
                  <a:extLst>
                    <a:ext uri="{FF2B5EF4-FFF2-40B4-BE49-F238E27FC236}">
                      <a16:creationId xmlns:a16="http://schemas.microsoft.com/office/drawing/2014/main" id="{53406720-8C8E-5441-919C-630AF5F75097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6221016" y="5821416"/>
                  <a:ext cx="88920" cy="111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443" name="Group 59442">
            <a:extLst>
              <a:ext uri="{FF2B5EF4-FFF2-40B4-BE49-F238E27FC236}">
                <a16:creationId xmlns:a16="http://schemas.microsoft.com/office/drawing/2014/main" id="{BB658B8D-E3FE-974D-BE58-AA416EEF4923}"/>
              </a:ext>
            </a:extLst>
          </p:cNvPr>
          <p:cNvGrpSpPr/>
          <p:nvPr/>
        </p:nvGrpSpPr>
        <p:grpSpPr>
          <a:xfrm>
            <a:off x="9200016" y="5187096"/>
            <a:ext cx="478440" cy="321120"/>
            <a:chOff x="9200016" y="5187096"/>
            <a:chExt cx="478440" cy="321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59441" name="Ink 59440">
                  <a:extLst>
                    <a:ext uri="{FF2B5EF4-FFF2-40B4-BE49-F238E27FC236}">
                      <a16:creationId xmlns:a16="http://schemas.microsoft.com/office/drawing/2014/main" id="{60476AF2-F4FE-8E41-B53B-1CD5D969A819}"/>
                    </a:ext>
                  </a:extLst>
                </p14:cNvPr>
                <p14:cNvContentPartPr/>
                <p14:nvPr/>
              </p14:nvContentPartPr>
              <p14:xfrm>
                <a:off x="9200016" y="5187096"/>
                <a:ext cx="226080" cy="38520"/>
              </p14:xfrm>
            </p:contentPart>
          </mc:Choice>
          <mc:Fallback xmlns="">
            <p:pic>
              <p:nvPicPr>
                <p:cNvPr id="59441" name="Ink 59440">
                  <a:extLst>
                    <a:ext uri="{FF2B5EF4-FFF2-40B4-BE49-F238E27FC236}">
                      <a16:creationId xmlns:a16="http://schemas.microsoft.com/office/drawing/2014/main" id="{60476AF2-F4FE-8E41-B53B-1CD5D969A819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9191016" y="5178096"/>
                  <a:ext cx="243720" cy="5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59442" name="Ink 59441">
                  <a:extLst>
                    <a:ext uri="{FF2B5EF4-FFF2-40B4-BE49-F238E27FC236}">
                      <a16:creationId xmlns:a16="http://schemas.microsoft.com/office/drawing/2014/main" id="{97F849F3-D2B0-9B4A-996F-D9954741F0A9}"/>
                    </a:ext>
                  </a:extLst>
                </p14:cNvPr>
                <p14:cNvContentPartPr/>
                <p14:nvPr/>
              </p14:nvContentPartPr>
              <p14:xfrm>
                <a:off x="9314136" y="5199336"/>
                <a:ext cx="364320" cy="308880"/>
              </p14:xfrm>
            </p:contentPart>
          </mc:Choice>
          <mc:Fallback xmlns="">
            <p:pic>
              <p:nvPicPr>
                <p:cNvPr id="59442" name="Ink 59441">
                  <a:extLst>
                    <a:ext uri="{FF2B5EF4-FFF2-40B4-BE49-F238E27FC236}">
                      <a16:creationId xmlns:a16="http://schemas.microsoft.com/office/drawing/2014/main" id="{97F849F3-D2B0-9B4A-996F-D9954741F0A9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9305136" y="5190696"/>
                  <a:ext cx="381960" cy="326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1">
            <p14:nvContentPartPr>
              <p14:cNvPr id="59444" name="Ink 59443">
                <a:extLst>
                  <a:ext uri="{FF2B5EF4-FFF2-40B4-BE49-F238E27FC236}">
                    <a16:creationId xmlns:a16="http://schemas.microsoft.com/office/drawing/2014/main" id="{68A3CD7A-A51C-3B43-A20B-BF50E351CB1E}"/>
                  </a:ext>
                </a:extLst>
              </p14:cNvPr>
              <p14:cNvContentPartPr/>
              <p14:nvPr/>
            </p14:nvContentPartPr>
            <p14:xfrm>
              <a:off x="9719856" y="5664816"/>
              <a:ext cx="360" cy="360"/>
            </p14:xfrm>
          </p:contentPart>
        </mc:Choice>
        <mc:Fallback xmlns="">
          <p:pic>
            <p:nvPicPr>
              <p:cNvPr id="59444" name="Ink 59443">
                <a:extLst>
                  <a:ext uri="{FF2B5EF4-FFF2-40B4-BE49-F238E27FC236}">
                    <a16:creationId xmlns:a16="http://schemas.microsoft.com/office/drawing/2014/main" id="{68A3CD7A-A51C-3B43-A20B-BF50E351CB1E}"/>
                  </a:ext>
                </a:extLst>
              </p:cNvPr>
              <p:cNvPicPr/>
              <p:nvPr/>
            </p:nvPicPr>
            <p:blipFill>
              <a:blip r:embed="rId78"/>
              <a:stretch>
                <a:fillRect/>
              </a:stretch>
            </p:blipFill>
            <p:spPr>
              <a:xfrm>
                <a:off x="9710856" y="5655816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325084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7090471" y="2141053"/>
            <a:ext cx="3062057" cy="2185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E,F}, {J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92654711"/>
              </p:ext>
            </p:extLst>
          </p:nvPr>
        </p:nvGraphicFramePr>
        <p:xfrm>
          <a:off x="1862833" y="2075966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3900488" y="1370014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1107786" y="3578325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F6B6BD80-5188-454C-91C9-8E7946002314}"/>
                  </a:ext>
                </a:extLst>
              </p14:cNvPr>
              <p14:cNvContentPartPr/>
              <p14:nvPr/>
            </p14:nvContentPartPr>
            <p14:xfrm>
              <a:off x="7108056" y="3669336"/>
              <a:ext cx="2922120" cy="7534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F6B6BD80-5188-454C-91C9-8E7946002314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099056" y="3660696"/>
                <a:ext cx="2939760" cy="771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8328932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6916410" y="2373292"/>
            <a:ext cx="3062057" cy="252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E,F}, {J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        All subsets of </a:t>
            </a:r>
            <a:r>
              <a:rPr lang="en-US" altLang="en-US" sz="1100" dirty="0">
                <a:solidFill>
                  <a:srgbClr val="FF0000"/>
                </a:solidFill>
              </a:rPr>
              <a:t>{C,D,E,F} +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>
                <a:solidFill>
                  <a:srgbClr val="FF0000"/>
                </a:solidFill>
              </a:rPr>
              <a:t>        {C,D,E,F}, {J}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64436290"/>
              </p:ext>
            </p:extLst>
          </p:nvPr>
        </p:nvGraphicFramePr>
        <p:xfrm>
          <a:off x="1688772" y="2308205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3722359" y="1987531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929657" y="4195842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5AC0C5AA-FCA6-D345-9AC1-8AF10EE78F0E}"/>
                  </a:ext>
                </a:extLst>
              </p14:cNvPr>
              <p14:cNvContentPartPr/>
              <p14:nvPr/>
            </p14:nvContentPartPr>
            <p14:xfrm>
              <a:off x="7010856" y="4311936"/>
              <a:ext cx="1000080" cy="122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5AC0C5AA-FCA6-D345-9AC1-8AF10EE78F0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002216" y="4303296"/>
                <a:ext cx="1017720" cy="2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F4674A91-BFF6-1442-84C7-CE0B62AF0BA9}"/>
                  </a:ext>
                </a:extLst>
              </p14:cNvPr>
              <p14:cNvContentPartPr/>
              <p14:nvPr/>
            </p14:nvContentPartPr>
            <p14:xfrm>
              <a:off x="7406496" y="4501296"/>
              <a:ext cx="1303200" cy="723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F4674A91-BFF6-1442-84C7-CE0B62AF0BA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397856" y="4492296"/>
                <a:ext cx="1320840" cy="90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FB7B03EB-749E-F14F-AFDC-C120A4882903}"/>
                  </a:ext>
                </a:extLst>
              </p14:cNvPr>
              <p14:cNvContentPartPr/>
              <p14:nvPr/>
            </p14:nvContentPartPr>
            <p14:xfrm>
              <a:off x="8705016" y="4584096"/>
              <a:ext cx="41040" cy="13464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FB7B03EB-749E-F14F-AFDC-C120A4882903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696016" y="4575096"/>
                <a:ext cx="58680" cy="152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43B1FE82-9EFA-7D4A-B921-797A3637B05F}"/>
                  </a:ext>
                </a:extLst>
              </p14:cNvPr>
              <p14:cNvContentPartPr/>
              <p14:nvPr/>
            </p14:nvContentPartPr>
            <p14:xfrm>
              <a:off x="8746776" y="4591296"/>
              <a:ext cx="19080" cy="10080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43B1FE82-9EFA-7D4A-B921-797A3637B05F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8737776" y="4582296"/>
                <a:ext cx="36720" cy="118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27C590E8-3B0D-2247-9C15-32B6F594EFC0}"/>
                  </a:ext>
                </a:extLst>
              </p14:cNvPr>
              <p14:cNvContentPartPr/>
              <p14:nvPr/>
            </p14:nvContentPartPr>
            <p14:xfrm>
              <a:off x="8651016" y="4657536"/>
              <a:ext cx="199080" cy="745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27C590E8-3B0D-2247-9C15-32B6F594EFC0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8642016" y="4648896"/>
                <a:ext cx="216720" cy="92160"/>
              </a:xfrm>
              <a:prstGeom prst="rect">
                <a:avLst/>
              </a:prstGeom>
            </p:spPr>
          </p:pic>
        </mc:Fallback>
      </mc:AlternateContent>
      <p:sp>
        <p:nvSpPr>
          <p:cNvPr id="11" name="TextBox 10">
            <a:extLst>
              <a:ext uri="{FF2B5EF4-FFF2-40B4-BE49-F238E27FC236}">
                <a16:creationId xmlns:a16="http://schemas.microsoft.com/office/drawing/2014/main" id="{AD90EA9C-2755-AD47-AB17-B94B7A274CCA}"/>
              </a:ext>
            </a:extLst>
          </p:cNvPr>
          <p:cNvSpPr txBox="1"/>
          <p:nvPr/>
        </p:nvSpPr>
        <p:spPr>
          <a:xfrm>
            <a:off x="8394192" y="4732056"/>
            <a:ext cx="32643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{C},{D}, {E},{F},{CD},{CE},….., {J}</a:t>
            </a:r>
          </a:p>
        </p:txBody>
      </p:sp>
    </p:spTree>
    <p:extLst>
      <p:ext uri="{BB962C8B-B14F-4D97-AF65-F5344CB8AC3E}">
        <p14:creationId xmlns:p14="http://schemas.microsoft.com/office/powerpoint/2010/main" val="26620673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Given a frequent itemset L, find all non-empty subsets f </a:t>
            </a:r>
            <a:r>
              <a:rPr lang="en-US" altLang="en-US" dirty="0">
                <a:sym typeface="Symbol" pitchFamily="18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 dirty="0">
                <a:sym typeface="Symbol" pitchFamily="18" charset="2"/>
              </a:rPr>
              <a:t>If {A,B,C,D} is a frequent itemset, candidate rules:</a:t>
            </a:r>
          </a:p>
          <a:p>
            <a:pPr lvl="2">
              <a:buFont typeface="Wingdings" pitchFamily="2" charset="2"/>
              <a:buNone/>
            </a:pPr>
            <a:r>
              <a:rPr lang="en-US" altLang="en-US" dirty="0">
                <a:sym typeface="Symbol" pitchFamily="18" charset="2"/>
              </a:rPr>
              <a:t>ABC D, 	ABD C, 	ACD B, 	BCD A, </a:t>
            </a:r>
            <a:br>
              <a:rPr lang="en-US" altLang="en-US" dirty="0">
                <a:sym typeface="Symbol" pitchFamily="18" charset="2"/>
              </a:rPr>
            </a:br>
            <a:r>
              <a:rPr lang="en-US" altLang="en-US" dirty="0">
                <a:sym typeface="Symbol" pitchFamily="18" charset="2"/>
              </a:rPr>
              <a:t>A BCD,	B ACD,	C ABD, 	D ABC</a:t>
            </a:r>
            <a:br>
              <a:rPr lang="en-US" altLang="en-US" dirty="0">
                <a:sym typeface="Symbol" pitchFamily="18" charset="2"/>
              </a:rPr>
            </a:br>
            <a:r>
              <a:rPr lang="en-US" altLang="en-US" dirty="0">
                <a:sym typeface="Symbol" pitchFamily="18" charset="2"/>
              </a:rPr>
              <a:t>AB CD,	AC  BD, 	AD  BC, 	BC AD, </a:t>
            </a:r>
            <a:br>
              <a:rPr lang="en-US" altLang="en-US" dirty="0">
                <a:sym typeface="Symbol" pitchFamily="18" charset="2"/>
              </a:rPr>
            </a:br>
            <a:r>
              <a:rPr lang="en-US" altLang="en-US" dirty="0">
                <a:sym typeface="Symbol" pitchFamily="18" charset="2"/>
              </a:rPr>
              <a:t>BD AC, 	CD AB,	</a:t>
            </a:r>
            <a:br>
              <a:rPr lang="en-US" altLang="en-US" dirty="0">
                <a:sym typeface="Symbol" pitchFamily="18" charset="2"/>
              </a:rPr>
            </a:br>
            <a:endParaRPr lang="en-US" altLang="en-US" sz="1000" dirty="0">
              <a:sym typeface="Symbol" pitchFamily="18" charset="2"/>
            </a:endParaRPr>
          </a:p>
          <a:p>
            <a:r>
              <a:rPr lang="en-US" altLang="en-US" dirty="0"/>
              <a:t>If |L| = k, then there are 2</a:t>
            </a:r>
            <a:r>
              <a:rPr lang="en-US" altLang="en-US" baseline="30000" dirty="0"/>
              <a:t>k</a:t>
            </a:r>
            <a:r>
              <a:rPr lang="en-US" altLang="en-US" dirty="0"/>
              <a:t> – 2 candidate association rules (ignoring L </a:t>
            </a:r>
            <a:r>
              <a:rPr lang="en-US" altLang="en-US" dirty="0">
                <a:sym typeface="Symbol" pitchFamily="18" charset="2"/>
              </a:rPr>
              <a:t>  and   L)</a:t>
            </a:r>
          </a:p>
        </p:txBody>
      </p:sp>
      <p:graphicFrame>
        <p:nvGraphicFramePr>
          <p:cNvPr id="13" name="Object 21">
            <a:extLst>
              <a:ext uri="{FF2B5EF4-FFF2-40B4-BE49-F238E27FC236}">
                <a16:creationId xmlns:a16="http://schemas.microsoft.com/office/drawing/2014/main" id="{C8568B9E-42F7-1946-AC06-F5A7C07607A2}"/>
              </a:ext>
            </a:extLst>
          </p:cNvPr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416094724"/>
              </p:ext>
            </p:extLst>
          </p:nvPr>
        </p:nvGraphicFramePr>
        <p:xfrm>
          <a:off x="8042107" y="3114717"/>
          <a:ext cx="3568700" cy="206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2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4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2107" y="3114717"/>
                        <a:ext cx="3568700" cy="20651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" name="Group 48">
            <a:extLst>
              <a:ext uri="{FF2B5EF4-FFF2-40B4-BE49-F238E27FC236}">
                <a16:creationId xmlns:a16="http://schemas.microsoft.com/office/drawing/2014/main" id="{51E75071-88B3-A140-ACF8-7F5838A6132F}"/>
              </a:ext>
            </a:extLst>
          </p:cNvPr>
          <p:cNvGrpSpPr/>
          <p:nvPr/>
        </p:nvGrpSpPr>
        <p:grpSpPr>
          <a:xfrm>
            <a:off x="1307202" y="5507933"/>
            <a:ext cx="1633320" cy="565560"/>
            <a:chOff x="1307202" y="5507933"/>
            <a:chExt cx="1633320" cy="565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C0C475C2-3F31-6147-AD21-13E26F1BF2C5}"/>
                    </a:ext>
                  </a:extLst>
                </p14:cNvPr>
                <p14:cNvContentPartPr/>
                <p14:nvPr/>
              </p14:nvContentPartPr>
              <p14:xfrm>
                <a:off x="1307202" y="5602253"/>
                <a:ext cx="167400" cy="1843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C0C475C2-3F31-6147-AD21-13E26F1BF2C5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298562" y="5593613"/>
                  <a:ext cx="185040" cy="20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6B5CADC7-E8CC-9941-8F1C-97F09DFC155A}"/>
                    </a:ext>
                  </a:extLst>
                </p14:cNvPr>
                <p14:cNvContentPartPr/>
                <p14:nvPr/>
              </p14:nvContentPartPr>
              <p14:xfrm>
                <a:off x="1503042" y="5620253"/>
                <a:ext cx="42840" cy="1738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6B5CADC7-E8CC-9941-8F1C-97F09DFC155A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494042" y="5611613"/>
                  <a:ext cx="60480" cy="19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E3DA4D37-9BA4-274F-959C-4714AA05EE56}"/>
                    </a:ext>
                  </a:extLst>
                </p14:cNvPr>
                <p14:cNvContentPartPr/>
                <p14:nvPr/>
              </p14:nvContentPartPr>
              <p14:xfrm>
                <a:off x="1499802" y="5570933"/>
                <a:ext cx="51120" cy="90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E3DA4D37-9BA4-274F-959C-4714AA05EE56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490802" y="5561933"/>
                  <a:ext cx="6876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9388D145-7DAF-B94A-9DF7-86B433AB48C2}"/>
                    </a:ext>
                  </a:extLst>
                </p14:cNvPr>
                <p14:cNvContentPartPr/>
                <p14:nvPr/>
              </p14:nvContentPartPr>
              <p14:xfrm>
                <a:off x="1636242" y="5619173"/>
                <a:ext cx="110520" cy="1519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9388D145-7DAF-B94A-9DF7-86B433AB48C2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627242" y="5610533"/>
                  <a:ext cx="12816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11E54DF-10E2-E84B-8379-A3717095EF18}"/>
                    </a:ext>
                  </a:extLst>
                </p14:cNvPr>
                <p14:cNvContentPartPr/>
                <p14:nvPr/>
              </p14:nvContentPartPr>
              <p14:xfrm>
                <a:off x="1866642" y="5617013"/>
                <a:ext cx="84600" cy="1656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11E54DF-10E2-E84B-8379-A3717095EF18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858002" y="5608013"/>
                  <a:ext cx="102240" cy="1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D4DBD9D0-0BFC-9646-B4CF-723D9B957808}"/>
                    </a:ext>
                  </a:extLst>
                </p14:cNvPr>
                <p14:cNvContentPartPr/>
                <p14:nvPr/>
              </p14:nvContentPartPr>
              <p14:xfrm>
                <a:off x="1993722" y="5653373"/>
                <a:ext cx="113760" cy="1296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D4DBD9D0-0BFC-9646-B4CF-723D9B957808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984722" y="5644733"/>
                  <a:ext cx="13140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4C113E00-3B51-E147-A731-FF85BFF571E4}"/>
                    </a:ext>
                  </a:extLst>
                </p14:cNvPr>
                <p14:cNvContentPartPr/>
                <p14:nvPr/>
              </p14:nvContentPartPr>
              <p14:xfrm>
                <a:off x="2107122" y="5645453"/>
                <a:ext cx="92520" cy="4280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4C113E00-3B51-E147-A731-FF85BFF571E4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098122" y="5636813"/>
                  <a:ext cx="110160" cy="44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C096A821-DAC6-3047-910E-0575E5A66B54}"/>
                    </a:ext>
                  </a:extLst>
                </p14:cNvPr>
                <p14:cNvContentPartPr/>
                <p14:nvPr/>
              </p14:nvContentPartPr>
              <p14:xfrm>
                <a:off x="2340402" y="5687573"/>
                <a:ext cx="360" cy="3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C096A821-DAC6-3047-910E-0575E5A66B54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331402" y="5678573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7A698C15-D48A-274F-95A6-C3D0676389A1}"/>
                    </a:ext>
                  </a:extLst>
                </p14:cNvPr>
                <p14:cNvContentPartPr/>
                <p14:nvPr/>
              </p14:nvContentPartPr>
              <p14:xfrm>
                <a:off x="2295762" y="5682173"/>
                <a:ext cx="75960" cy="3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7A698C15-D48A-274F-95A6-C3D0676389A1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286762" y="5673173"/>
                  <a:ext cx="936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FD46DEEE-F061-3B4D-B43B-4F25A12CB6AB}"/>
                    </a:ext>
                  </a:extLst>
                </p14:cNvPr>
                <p14:cNvContentPartPr/>
                <p14:nvPr/>
              </p14:nvContentPartPr>
              <p14:xfrm>
                <a:off x="2289642" y="5756333"/>
                <a:ext cx="100080" cy="3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FD46DEEE-F061-3B4D-B43B-4F25A12CB6AB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2281002" y="5747333"/>
                  <a:ext cx="1177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7D3F6126-0DCC-9E4B-B078-86CE50DF28A8}"/>
                    </a:ext>
                  </a:extLst>
                </p14:cNvPr>
                <p14:cNvContentPartPr/>
                <p14:nvPr/>
              </p14:nvContentPartPr>
              <p14:xfrm>
                <a:off x="2535882" y="5602973"/>
                <a:ext cx="64800" cy="1443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7D3F6126-0DCC-9E4B-B078-86CE50DF28A8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2527242" y="5594333"/>
                  <a:ext cx="8244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9057966C-30F9-484C-A870-77840BFDE5CB}"/>
                    </a:ext>
                  </a:extLst>
                </p14:cNvPr>
                <p14:cNvContentPartPr/>
                <p14:nvPr/>
              </p14:nvContentPartPr>
              <p14:xfrm>
                <a:off x="2640642" y="5667413"/>
                <a:ext cx="6840" cy="594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9057966C-30F9-484C-A870-77840BFDE5CB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2632002" y="5658413"/>
                  <a:ext cx="24480" cy="7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35D109C0-21DD-9145-A569-CAC538CB6DE5}"/>
                    </a:ext>
                  </a:extLst>
                </p14:cNvPr>
                <p14:cNvContentPartPr/>
                <p14:nvPr/>
              </p14:nvContentPartPr>
              <p14:xfrm>
                <a:off x="2723082" y="5507933"/>
                <a:ext cx="217440" cy="1033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35D109C0-21DD-9145-A569-CAC538CB6DE5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2714082" y="5498933"/>
                  <a:ext cx="23508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003B147B-E811-CF47-A18A-F2CB08D7F28E}"/>
                    </a:ext>
                  </a:extLst>
                </p14:cNvPr>
                <p14:cNvContentPartPr/>
                <p14:nvPr/>
              </p14:nvContentPartPr>
              <p14:xfrm>
                <a:off x="2866722" y="5529173"/>
                <a:ext cx="14040" cy="2196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003B147B-E811-CF47-A18A-F2CB08D7F28E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2857722" y="5520173"/>
                  <a:ext cx="31680" cy="237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FBA90072-D2D7-DE4E-8177-AC86EB59DDD3}"/>
              </a:ext>
            </a:extLst>
          </p:cNvPr>
          <p:cNvGrpSpPr/>
          <p:nvPr/>
        </p:nvGrpSpPr>
        <p:grpSpPr>
          <a:xfrm>
            <a:off x="3178122" y="5586053"/>
            <a:ext cx="398160" cy="167760"/>
            <a:chOff x="3178122" y="5586053"/>
            <a:chExt cx="398160" cy="167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A1820FD7-C8FE-4142-8D75-BFB648F48800}"/>
                    </a:ext>
                  </a:extLst>
                </p14:cNvPr>
                <p14:cNvContentPartPr/>
                <p14:nvPr/>
              </p14:nvContentPartPr>
              <p14:xfrm>
                <a:off x="3246162" y="5634653"/>
                <a:ext cx="259200" cy="140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A1820FD7-C8FE-4142-8D75-BFB648F48800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3237162" y="5626013"/>
                  <a:ext cx="27684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C6494AF7-E3CF-874C-A6D9-CE162CE8CE79}"/>
                    </a:ext>
                  </a:extLst>
                </p14:cNvPr>
                <p14:cNvContentPartPr/>
                <p14:nvPr/>
              </p14:nvContentPartPr>
              <p14:xfrm>
                <a:off x="3333282" y="5669213"/>
                <a:ext cx="186840" cy="82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C6494AF7-E3CF-874C-A6D9-CE162CE8CE79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3324642" y="5660213"/>
                  <a:ext cx="20448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F2E3F241-8234-1F44-9ECB-DD10A52FB4D0}"/>
                    </a:ext>
                  </a:extLst>
                </p14:cNvPr>
                <p14:cNvContentPartPr/>
                <p14:nvPr/>
              </p14:nvContentPartPr>
              <p14:xfrm>
                <a:off x="3451002" y="5586053"/>
                <a:ext cx="125280" cy="1288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F2E3F241-8234-1F44-9ECB-DD10A52FB4D0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3442002" y="5577413"/>
                  <a:ext cx="14292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675BC93D-615A-2E4F-A0F8-54543CC7EFAE}"/>
                    </a:ext>
                  </a:extLst>
                </p14:cNvPr>
                <p14:cNvContentPartPr/>
                <p14:nvPr/>
              </p14:nvContentPartPr>
              <p14:xfrm>
                <a:off x="3178122" y="5624933"/>
                <a:ext cx="221400" cy="1288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675BC93D-615A-2E4F-A0F8-54543CC7EFAE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3169122" y="5615933"/>
                  <a:ext cx="239040" cy="146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903AE9C0-E635-114D-ABC0-80F9A904B5E1}"/>
                  </a:ext>
                </a:extLst>
              </p14:cNvPr>
              <p14:cNvContentPartPr/>
              <p14:nvPr/>
            </p14:nvContentPartPr>
            <p14:xfrm>
              <a:off x="4040322" y="5466533"/>
              <a:ext cx="2880" cy="2880"/>
            </p14:xfrm>
          </p:contentPart>
        </mc:Choice>
        <mc:Fallback xmlns=""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903AE9C0-E635-114D-ABC0-80F9A904B5E1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4031682" y="5457893"/>
                <a:ext cx="20520" cy="20520"/>
              </a:xfrm>
              <a:prstGeom prst="rect">
                <a:avLst/>
              </a:prstGeom>
            </p:spPr>
          </p:pic>
        </mc:Fallback>
      </mc:AlternateContent>
      <p:grpSp>
        <p:nvGrpSpPr>
          <p:cNvPr id="47" name="Group 46">
            <a:extLst>
              <a:ext uri="{FF2B5EF4-FFF2-40B4-BE49-F238E27FC236}">
                <a16:creationId xmlns:a16="http://schemas.microsoft.com/office/drawing/2014/main" id="{DF13EC67-9392-734A-92B7-6052A3582B8C}"/>
              </a:ext>
            </a:extLst>
          </p:cNvPr>
          <p:cNvGrpSpPr/>
          <p:nvPr/>
        </p:nvGrpSpPr>
        <p:grpSpPr>
          <a:xfrm>
            <a:off x="3768522" y="5590733"/>
            <a:ext cx="2255400" cy="520560"/>
            <a:chOff x="3768522" y="5590733"/>
            <a:chExt cx="2255400" cy="520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A7856906-98F3-754A-9BE2-5A0B41206FE3}"/>
                    </a:ext>
                  </a:extLst>
                </p14:cNvPr>
                <p14:cNvContentPartPr/>
                <p14:nvPr/>
              </p14:nvContentPartPr>
              <p14:xfrm>
                <a:off x="3768522" y="5593613"/>
                <a:ext cx="207360" cy="1411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A7856906-98F3-754A-9BE2-5A0B41206FE3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3759882" y="5584973"/>
                  <a:ext cx="22500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E205CA81-CC8D-F644-8D81-E751E7BEE30C}"/>
                    </a:ext>
                  </a:extLst>
                </p14:cNvPr>
                <p14:cNvContentPartPr/>
                <p14:nvPr/>
              </p14:nvContentPartPr>
              <p14:xfrm>
                <a:off x="4021962" y="5599733"/>
                <a:ext cx="7200" cy="730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E205CA81-CC8D-F644-8D81-E751E7BEE30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012962" y="5590733"/>
                  <a:ext cx="2484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59D7EAA8-6937-E140-BA85-43838A9235CB}"/>
                    </a:ext>
                  </a:extLst>
                </p14:cNvPr>
                <p14:cNvContentPartPr/>
                <p14:nvPr/>
              </p14:nvContentPartPr>
              <p14:xfrm>
                <a:off x="4121322" y="5598293"/>
                <a:ext cx="70920" cy="1350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59D7EAA8-6937-E140-BA85-43838A9235CB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112322" y="5589653"/>
                  <a:ext cx="8856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4454AD42-216C-0D44-9D67-48B6CFCD55CB}"/>
                    </a:ext>
                  </a:extLst>
                </p14:cNvPr>
                <p14:cNvContentPartPr/>
                <p14:nvPr/>
              </p14:nvContentPartPr>
              <p14:xfrm>
                <a:off x="4251642" y="5730413"/>
                <a:ext cx="164520" cy="3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4454AD42-216C-0D44-9D67-48B6CFCD55CB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242642" y="5721413"/>
                  <a:ext cx="1821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0B4EB2EF-7390-D142-B442-687EB36EAF66}"/>
                    </a:ext>
                  </a:extLst>
                </p14:cNvPr>
                <p14:cNvContentPartPr/>
                <p14:nvPr/>
              </p14:nvContentPartPr>
              <p14:xfrm>
                <a:off x="4383042" y="5627813"/>
                <a:ext cx="135360" cy="13680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0B4EB2EF-7390-D142-B442-687EB36EAF66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374402" y="5618813"/>
                  <a:ext cx="15300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1CEB009B-B976-6940-B33F-428DF98DBBB8}"/>
                    </a:ext>
                  </a:extLst>
                </p14:cNvPr>
                <p14:cNvContentPartPr/>
                <p14:nvPr/>
              </p14:nvContentPartPr>
              <p14:xfrm>
                <a:off x="4571322" y="5646893"/>
                <a:ext cx="156600" cy="1155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1CEB009B-B976-6940-B33F-428DF98DBBB8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4562682" y="5637893"/>
                  <a:ext cx="174240" cy="13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41A88F31-6F32-8B44-BBAA-9915B28F18C2}"/>
                    </a:ext>
                  </a:extLst>
                </p14:cNvPr>
                <p14:cNvContentPartPr/>
                <p14:nvPr/>
              </p14:nvContentPartPr>
              <p14:xfrm>
                <a:off x="4727562" y="5612333"/>
                <a:ext cx="24120" cy="4989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41A88F31-6F32-8B44-BBAA-9915B28F18C2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4718922" y="5603333"/>
                  <a:ext cx="41760" cy="51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3FA1932C-6F2C-7D4B-AE17-5B25199436B5}"/>
                    </a:ext>
                  </a:extLst>
                </p14:cNvPr>
                <p14:cNvContentPartPr/>
                <p14:nvPr/>
              </p14:nvContentPartPr>
              <p14:xfrm>
                <a:off x="4724322" y="5590733"/>
                <a:ext cx="139320" cy="2196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3FA1932C-6F2C-7D4B-AE17-5B25199436B5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4715322" y="5582093"/>
                  <a:ext cx="156960" cy="23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6449C700-CBED-714A-952F-55F9AAA07AD2}"/>
                    </a:ext>
                  </a:extLst>
                </p14:cNvPr>
                <p14:cNvContentPartPr/>
                <p14:nvPr/>
              </p14:nvContentPartPr>
              <p14:xfrm>
                <a:off x="4878762" y="5783693"/>
                <a:ext cx="105480" cy="3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6449C700-CBED-714A-952F-55F9AAA07AD2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4869762" y="5775053"/>
                  <a:ext cx="1231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78511F01-3667-9C43-AFBB-FCE9F3384E3B}"/>
                    </a:ext>
                  </a:extLst>
                </p14:cNvPr>
                <p14:cNvContentPartPr/>
                <p14:nvPr/>
              </p14:nvContentPartPr>
              <p14:xfrm>
                <a:off x="5044362" y="5638253"/>
                <a:ext cx="126360" cy="10404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78511F01-3667-9C43-AFBB-FCE9F3384E3B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5035722" y="5629253"/>
                  <a:ext cx="14400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1DACA72-7211-B24B-9E48-8334D0F37510}"/>
                    </a:ext>
                  </a:extLst>
                </p14:cNvPr>
                <p14:cNvContentPartPr/>
                <p14:nvPr/>
              </p14:nvContentPartPr>
              <p14:xfrm>
                <a:off x="5176122" y="5633213"/>
                <a:ext cx="95760" cy="1159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1DACA72-7211-B24B-9E48-8334D0F37510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5167482" y="5624213"/>
                  <a:ext cx="11340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0FFA6683-D6B8-1E49-AB5C-6F9C6A591497}"/>
                    </a:ext>
                  </a:extLst>
                </p14:cNvPr>
                <p14:cNvContentPartPr/>
                <p14:nvPr/>
              </p14:nvContentPartPr>
              <p14:xfrm>
                <a:off x="5323362" y="5669213"/>
                <a:ext cx="315720" cy="13284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0FFA6683-D6B8-1E49-AB5C-6F9C6A591497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5314362" y="5660213"/>
                  <a:ext cx="33336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4E198856-20F5-AB4B-BA2F-35F22F95F5E9}"/>
                    </a:ext>
                  </a:extLst>
                </p14:cNvPr>
                <p14:cNvContentPartPr/>
                <p14:nvPr/>
              </p14:nvContentPartPr>
              <p14:xfrm>
                <a:off x="5668242" y="5625653"/>
                <a:ext cx="127080" cy="21312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4E198856-20F5-AB4B-BA2F-35F22F95F5E9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5659602" y="5616653"/>
                  <a:ext cx="14472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A7769E55-7F52-C44A-9DC3-29DBC71777B6}"/>
                    </a:ext>
                  </a:extLst>
                </p14:cNvPr>
                <p14:cNvContentPartPr/>
                <p14:nvPr/>
              </p14:nvContentPartPr>
              <p14:xfrm>
                <a:off x="5615322" y="5695493"/>
                <a:ext cx="114840" cy="648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A7769E55-7F52-C44A-9DC3-29DBC71777B6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5606682" y="5686853"/>
                  <a:ext cx="1324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BD6D503C-D57B-FF46-B8E8-B0770D156EC1}"/>
                    </a:ext>
                  </a:extLst>
                </p14:cNvPr>
                <p14:cNvContentPartPr/>
                <p14:nvPr/>
              </p14:nvContentPartPr>
              <p14:xfrm>
                <a:off x="5823042" y="5687213"/>
                <a:ext cx="138960" cy="57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BD6D503C-D57B-FF46-B8E8-B0770D156EC1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5814402" y="5678573"/>
                  <a:ext cx="15660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11EF9BB5-CFBB-7F46-8F06-94A514BDE06E}"/>
                    </a:ext>
                  </a:extLst>
                </p14:cNvPr>
                <p14:cNvContentPartPr/>
                <p14:nvPr/>
              </p14:nvContentPartPr>
              <p14:xfrm>
                <a:off x="5816562" y="5782613"/>
                <a:ext cx="207360" cy="36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11EF9BB5-CFBB-7F46-8F06-94A514BDE06E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5807922" y="5773973"/>
                  <a:ext cx="22500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A10F685B-C7F7-CB4A-85C1-F9BB3EDE7CD0}"/>
                  </a:ext>
                </a:extLst>
              </p14:cNvPr>
              <p14:cNvContentPartPr/>
              <p14:nvPr/>
            </p14:nvContentPartPr>
            <p14:xfrm>
              <a:off x="6168642" y="5602613"/>
              <a:ext cx="195120" cy="266760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A10F685B-C7F7-CB4A-85C1-F9BB3EDE7CD0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6159642" y="5593973"/>
                <a:ext cx="212760" cy="284400"/>
              </a:xfrm>
              <a:prstGeom prst="rect">
                <a:avLst/>
              </a:prstGeom>
            </p:spPr>
          </p:pic>
        </mc:Fallback>
      </mc:AlternateContent>
      <p:grpSp>
        <p:nvGrpSpPr>
          <p:cNvPr id="63" name="Group 62">
            <a:extLst>
              <a:ext uri="{FF2B5EF4-FFF2-40B4-BE49-F238E27FC236}">
                <a16:creationId xmlns:a16="http://schemas.microsoft.com/office/drawing/2014/main" id="{23575FE2-2CDB-1745-A174-9C379C3557F9}"/>
              </a:ext>
            </a:extLst>
          </p:cNvPr>
          <p:cNvGrpSpPr/>
          <p:nvPr/>
        </p:nvGrpSpPr>
        <p:grpSpPr>
          <a:xfrm>
            <a:off x="7013562" y="5550773"/>
            <a:ext cx="1495080" cy="675360"/>
            <a:chOff x="7013562" y="5550773"/>
            <a:chExt cx="1495080" cy="675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AAA77434-5A18-F147-B51A-5384A9F6E3A9}"/>
                    </a:ext>
                  </a:extLst>
                </p14:cNvPr>
                <p14:cNvContentPartPr/>
                <p14:nvPr/>
              </p14:nvContentPartPr>
              <p14:xfrm>
                <a:off x="7013562" y="5692253"/>
                <a:ext cx="171720" cy="23508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AAA77434-5A18-F147-B51A-5384A9F6E3A9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004562" y="5683253"/>
                  <a:ext cx="189360" cy="25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16F691D2-2365-D445-84F3-B60979DE2A6A}"/>
                    </a:ext>
                  </a:extLst>
                </p14:cNvPr>
                <p14:cNvContentPartPr/>
                <p14:nvPr/>
              </p14:nvContentPartPr>
              <p14:xfrm>
                <a:off x="7318842" y="5812493"/>
                <a:ext cx="109800" cy="3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16F691D2-2365-D445-84F3-B60979DE2A6A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309842" y="5803493"/>
                  <a:ext cx="1274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D98A63E0-EB13-D74D-8CE7-8D0CB6523724}"/>
                    </a:ext>
                  </a:extLst>
                </p14:cNvPr>
                <p14:cNvContentPartPr/>
                <p14:nvPr/>
              </p14:nvContentPartPr>
              <p14:xfrm>
                <a:off x="7336122" y="5932733"/>
                <a:ext cx="120240" cy="288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D98A63E0-EB13-D74D-8CE7-8D0CB6523724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7327122" y="5923733"/>
                  <a:ext cx="13788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C0B04167-F424-FE49-A822-C168A456A608}"/>
                    </a:ext>
                  </a:extLst>
                </p14:cNvPr>
                <p14:cNvContentPartPr/>
                <p14:nvPr/>
              </p14:nvContentPartPr>
              <p14:xfrm>
                <a:off x="7678842" y="5550773"/>
                <a:ext cx="134280" cy="23688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C0B04167-F424-FE49-A822-C168A456A608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7670202" y="5542133"/>
                  <a:ext cx="151920" cy="25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8F04CF91-F7F5-D041-9569-C9BAE2EACD94}"/>
                    </a:ext>
                  </a:extLst>
                </p14:cNvPr>
                <p14:cNvContentPartPr/>
                <p14:nvPr/>
              </p14:nvContentPartPr>
              <p14:xfrm>
                <a:off x="7616202" y="5862533"/>
                <a:ext cx="892440" cy="3600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8F04CF91-F7F5-D041-9569-C9BAE2EACD94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7607202" y="5853893"/>
                  <a:ext cx="91008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0A13766C-BBCA-7B42-95A7-2DAC4DEC8DE0}"/>
                    </a:ext>
                  </a:extLst>
                </p14:cNvPr>
                <p14:cNvContentPartPr/>
                <p14:nvPr/>
              </p14:nvContentPartPr>
              <p14:xfrm>
                <a:off x="7752642" y="6000773"/>
                <a:ext cx="156600" cy="82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0A13766C-BBCA-7B42-95A7-2DAC4DEC8DE0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7743642" y="5991773"/>
                  <a:ext cx="1742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2AE7D866-0A88-9B48-9441-9490983B574D}"/>
                    </a:ext>
                  </a:extLst>
                </p14:cNvPr>
                <p14:cNvContentPartPr/>
                <p14:nvPr/>
              </p14:nvContentPartPr>
              <p14:xfrm>
                <a:off x="7746162" y="6094733"/>
                <a:ext cx="236520" cy="100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2AE7D866-0A88-9B48-9441-9490983B574D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7737162" y="6085733"/>
                  <a:ext cx="25416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12BB8BC6-747D-B543-A700-F6F37BF5F9B3}"/>
                    </a:ext>
                  </a:extLst>
                </p14:cNvPr>
                <p14:cNvContentPartPr/>
                <p14:nvPr/>
              </p14:nvContentPartPr>
              <p14:xfrm>
                <a:off x="7825002" y="6010133"/>
                <a:ext cx="32760" cy="1886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12BB8BC6-747D-B543-A700-F6F37BF5F9B3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7816002" y="6001493"/>
                  <a:ext cx="50400" cy="20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3EB51AB2-8F4F-D443-8E2E-20CE4DD803B2}"/>
                    </a:ext>
                  </a:extLst>
                </p14:cNvPr>
                <p14:cNvContentPartPr/>
                <p14:nvPr/>
              </p14:nvContentPartPr>
              <p14:xfrm>
                <a:off x="7860282" y="5982053"/>
                <a:ext cx="25560" cy="1980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3EB51AB2-8F4F-D443-8E2E-20CE4DD803B2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7851642" y="5973053"/>
                  <a:ext cx="43200" cy="21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84904645-D3A0-C14A-8399-0CAA77EAA3EE}"/>
                    </a:ext>
                  </a:extLst>
                </p14:cNvPr>
                <p14:cNvContentPartPr/>
                <p14:nvPr/>
              </p14:nvContentPartPr>
              <p14:xfrm>
                <a:off x="8040642" y="6000773"/>
                <a:ext cx="183600" cy="1152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84904645-D3A0-C14A-8399-0CAA77EAA3EE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8031642" y="5991773"/>
                  <a:ext cx="20124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68416786-F6F7-0243-9F24-F92F7331DFA4}"/>
                    </a:ext>
                  </a:extLst>
                </p14:cNvPr>
                <p14:cNvContentPartPr/>
                <p14:nvPr/>
              </p14:nvContentPartPr>
              <p14:xfrm>
                <a:off x="8152962" y="6011933"/>
                <a:ext cx="360" cy="21420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68416786-F6F7-0243-9F24-F92F7331DFA4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8144322" y="6002933"/>
                  <a:ext cx="18000" cy="231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22" name="Group 1275921">
            <a:extLst>
              <a:ext uri="{FF2B5EF4-FFF2-40B4-BE49-F238E27FC236}">
                <a16:creationId xmlns:a16="http://schemas.microsoft.com/office/drawing/2014/main" id="{3F791252-4B25-5549-866A-C73446A5CB83}"/>
              </a:ext>
            </a:extLst>
          </p:cNvPr>
          <p:cNvGrpSpPr/>
          <p:nvPr/>
        </p:nvGrpSpPr>
        <p:grpSpPr>
          <a:xfrm>
            <a:off x="9014802" y="5462933"/>
            <a:ext cx="378000" cy="451800"/>
            <a:chOff x="9014802" y="5462933"/>
            <a:chExt cx="378000" cy="451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1275904" name="Ink 1275903">
                  <a:extLst>
                    <a:ext uri="{FF2B5EF4-FFF2-40B4-BE49-F238E27FC236}">
                      <a16:creationId xmlns:a16="http://schemas.microsoft.com/office/drawing/2014/main" id="{7F0B72F1-3003-A042-954A-4516ED6E7243}"/>
                    </a:ext>
                  </a:extLst>
                </p14:cNvPr>
                <p14:cNvContentPartPr/>
                <p14:nvPr/>
              </p14:nvContentPartPr>
              <p14:xfrm>
                <a:off x="9014802" y="5462933"/>
                <a:ext cx="203040" cy="451800"/>
              </p14:xfrm>
            </p:contentPart>
          </mc:Choice>
          <mc:Fallback xmlns="">
            <p:pic>
              <p:nvPicPr>
                <p:cNvPr id="1275904" name="Ink 1275903">
                  <a:extLst>
                    <a:ext uri="{FF2B5EF4-FFF2-40B4-BE49-F238E27FC236}">
                      <a16:creationId xmlns:a16="http://schemas.microsoft.com/office/drawing/2014/main" id="{7F0B72F1-3003-A042-954A-4516ED6E7243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9006162" y="5453933"/>
                  <a:ext cx="220680" cy="46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1275905" name="Ink 1275904">
                  <a:extLst>
                    <a:ext uri="{FF2B5EF4-FFF2-40B4-BE49-F238E27FC236}">
                      <a16:creationId xmlns:a16="http://schemas.microsoft.com/office/drawing/2014/main" id="{B18550DC-B876-C243-8A14-E30DA2C2CDC0}"/>
                    </a:ext>
                  </a:extLst>
                </p14:cNvPr>
                <p14:cNvContentPartPr/>
                <p14:nvPr/>
              </p14:nvContentPartPr>
              <p14:xfrm>
                <a:off x="9033522" y="5663093"/>
                <a:ext cx="236160" cy="19080"/>
              </p14:xfrm>
            </p:contentPart>
          </mc:Choice>
          <mc:Fallback xmlns="">
            <p:pic>
              <p:nvPicPr>
                <p:cNvPr id="1275905" name="Ink 1275904">
                  <a:extLst>
                    <a:ext uri="{FF2B5EF4-FFF2-40B4-BE49-F238E27FC236}">
                      <a16:creationId xmlns:a16="http://schemas.microsoft.com/office/drawing/2014/main" id="{B18550DC-B876-C243-8A14-E30DA2C2CDC0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9024882" y="5654093"/>
                  <a:ext cx="25380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1275911" name="Ink 1275910">
                  <a:extLst>
                    <a:ext uri="{FF2B5EF4-FFF2-40B4-BE49-F238E27FC236}">
                      <a16:creationId xmlns:a16="http://schemas.microsoft.com/office/drawing/2014/main" id="{82E32BA5-8A9B-7241-AB46-02E571C6E053}"/>
                    </a:ext>
                  </a:extLst>
                </p14:cNvPr>
                <p14:cNvContentPartPr/>
                <p14:nvPr/>
              </p14:nvContentPartPr>
              <p14:xfrm>
                <a:off x="9389922" y="5659853"/>
                <a:ext cx="2880" cy="360"/>
              </p14:xfrm>
            </p:contentPart>
          </mc:Choice>
          <mc:Fallback xmlns="">
            <p:pic>
              <p:nvPicPr>
                <p:cNvPr id="1275911" name="Ink 1275910">
                  <a:extLst>
                    <a:ext uri="{FF2B5EF4-FFF2-40B4-BE49-F238E27FC236}">
                      <a16:creationId xmlns:a16="http://schemas.microsoft.com/office/drawing/2014/main" id="{82E32BA5-8A9B-7241-AB46-02E571C6E053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9380922" y="5651213"/>
                  <a:ext cx="205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1275912" name="Ink 1275911">
                  <a:extLst>
                    <a:ext uri="{FF2B5EF4-FFF2-40B4-BE49-F238E27FC236}">
                      <a16:creationId xmlns:a16="http://schemas.microsoft.com/office/drawing/2014/main" id="{D3A8D388-DF10-504E-BFE5-DDDDEB1DF12A}"/>
                    </a:ext>
                  </a:extLst>
                </p14:cNvPr>
                <p14:cNvContentPartPr/>
                <p14:nvPr/>
              </p14:nvContentPartPr>
              <p14:xfrm>
                <a:off x="9384522" y="5772893"/>
                <a:ext cx="360" cy="360"/>
              </p14:xfrm>
            </p:contentPart>
          </mc:Choice>
          <mc:Fallback xmlns="">
            <p:pic>
              <p:nvPicPr>
                <p:cNvPr id="1275912" name="Ink 1275911">
                  <a:extLst>
                    <a:ext uri="{FF2B5EF4-FFF2-40B4-BE49-F238E27FC236}">
                      <a16:creationId xmlns:a16="http://schemas.microsoft.com/office/drawing/2014/main" id="{D3A8D388-DF10-504E-BFE5-DDDDEB1DF12A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9375522" y="5763893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21" name="Group 1275920">
            <a:extLst>
              <a:ext uri="{FF2B5EF4-FFF2-40B4-BE49-F238E27FC236}">
                <a16:creationId xmlns:a16="http://schemas.microsoft.com/office/drawing/2014/main" id="{59BE9F0B-54DB-A344-9537-30251EA182FF}"/>
              </a:ext>
            </a:extLst>
          </p:cNvPr>
          <p:cNvGrpSpPr/>
          <p:nvPr/>
        </p:nvGrpSpPr>
        <p:grpSpPr>
          <a:xfrm>
            <a:off x="9762882" y="5534573"/>
            <a:ext cx="1344240" cy="354240"/>
            <a:chOff x="9762882" y="5534573"/>
            <a:chExt cx="1344240" cy="354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1275913" name="Ink 1275912">
                  <a:extLst>
                    <a:ext uri="{FF2B5EF4-FFF2-40B4-BE49-F238E27FC236}">
                      <a16:creationId xmlns:a16="http://schemas.microsoft.com/office/drawing/2014/main" id="{5316B6B1-FE9A-F846-A367-B69AB388FC07}"/>
                    </a:ext>
                  </a:extLst>
                </p14:cNvPr>
                <p14:cNvContentPartPr/>
                <p14:nvPr/>
              </p14:nvContentPartPr>
              <p14:xfrm>
                <a:off x="9762882" y="5534573"/>
                <a:ext cx="133560" cy="312840"/>
              </p14:xfrm>
            </p:contentPart>
          </mc:Choice>
          <mc:Fallback xmlns="">
            <p:pic>
              <p:nvPicPr>
                <p:cNvPr id="1275913" name="Ink 1275912">
                  <a:extLst>
                    <a:ext uri="{FF2B5EF4-FFF2-40B4-BE49-F238E27FC236}">
                      <a16:creationId xmlns:a16="http://schemas.microsoft.com/office/drawing/2014/main" id="{5316B6B1-FE9A-F846-A367-B69AB388FC07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9754242" y="5525933"/>
                  <a:ext cx="151200" cy="33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1275914" name="Ink 1275913">
                  <a:extLst>
                    <a:ext uri="{FF2B5EF4-FFF2-40B4-BE49-F238E27FC236}">
                      <a16:creationId xmlns:a16="http://schemas.microsoft.com/office/drawing/2014/main" id="{2302A467-A12C-A941-B9F5-96006C6BC7C7}"/>
                    </a:ext>
                  </a:extLst>
                </p14:cNvPr>
                <p14:cNvContentPartPr/>
                <p14:nvPr/>
              </p14:nvContentPartPr>
              <p14:xfrm>
                <a:off x="10000842" y="5586413"/>
                <a:ext cx="227880" cy="170640"/>
              </p14:xfrm>
            </p:contentPart>
          </mc:Choice>
          <mc:Fallback xmlns="">
            <p:pic>
              <p:nvPicPr>
                <p:cNvPr id="1275914" name="Ink 1275913">
                  <a:extLst>
                    <a:ext uri="{FF2B5EF4-FFF2-40B4-BE49-F238E27FC236}">
                      <a16:creationId xmlns:a16="http://schemas.microsoft.com/office/drawing/2014/main" id="{2302A467-A12C-A941-B9F5-96006C6BC7C7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9992202" y="5577773"/>
                  <a:ext cx="24552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1275915" name="Ink 1275914">
                  <a:extLst>
                    <a:ext uri="{FF2B5EF4-FFF2-40B4-BE49-F238E27FC236}">
                      <a16:creationId xmlns:a16="http://schemas.microsoft.com/office/drawing/2014/main" id="{8B1F18E3-405D-3E47-B649-82D5D1F53959}"/>
                    </a:ext>
                  </a:extLst>
                </p14:cNvPr>
                <p14:cNvContentPartPr/>
                <p14:nvPr/>
              </p14:nvContentPartPr>
              <p14:xfrm>
                <a:off x="10040082" y="5723213"/>
                <a:ext cx="156240" cy="101520"/>
              </p14:xfrm>
            </p:contentPart>
          </mc:Choice>
          <mc:Fallback xmlns="">
            <p:pic>
              <p:nvPicPr>
                <p:cNvPr id="1275915" name="Ink 1275914">
                  <a:extLst>
                    <a:ext uri="{FF2B5EF4-FFF2-40B4-BE49-F238E27FC236}">
                      <a16:creationId xmlns:a16="http://schemas.microsoft.com/office/drawing/2014/main" id="{8B1F18E3-405D-3E47-B649-82D5D1F53959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10031082" y="5714213"/>
                  <a:ext cx="17388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1275916" name="Ink 1275915">
                  <a:extLst>
                    <a:ext uri="{FF2B5EF4-FFF2-40B4-BE49-F238E27FC236}">
                      <a16:creationId xmlns:a16="http://schemas.microsoft.com/office/drawing/2014/main" id="{4421774B-D47E-C147-9298-3AF96A1022A0}"/>
                    </a:ext>
                  </a:extLst>
                </p14:cNvPr>
                <p14:cNvContentPartPr/>
                <p14:nvPr/>
              </p14:nvContentPartPr>
              <p14:xfrm>
                <a:off x="10373802" y="5568053"/>
                <a:ext cx="146160" cy="320760"/>
              </p14:xfrm>
            </p:contentPart>
          </mc:Choice>
          <mc:Fallback xmlns="">
            <p:pic>
              <p:nvPicPr>
                <p:cNvPr id="1275916" name="Ink 1275915">
                  <a:extLst>
                    <a:ext uri="{FF2B5EF4-FFF2-40B4-BE49-F238E27FC236}">
                      <a16:creationId xmlns:a16="http://schemas.microsoft.com/office/drawing/2014/main" id="{4421774B-D47E-C147-9298-3AF96A1022A0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10364802" y="5559053"/>
                  <a:ext cx="163800" cy="33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1275917" name="Ink 1275916">
                  <a:extLst>
                    <a:ext uri="{FF2B5EF4-FFF2-40B4-BE49-F238E27FC236}">
                      <a16:creationId xmlns:a16="http://schemas.microsoft.com/office/drawing/2014/main" id="{41D69414-1C63-D240-9394-445035BB2AA2}"/>
                    </a:ext>
                  </a:extLst>
                </p14:cNvPr>
                <p14:cNvContentPartPr/>
                <p14:nvPr/>
              </p14:nvContentPartPr>
              <p14:xfrm>
                <a:off x="10644882" y="5729693"/>
                <a:ext cx="151200" cy="96120"/>
              </p14:xfrm>
            </p:contentPart>
          </mc:Choice>
          <mc:Fallback xmlns="">
            <p:pic>
              <p:nvPicPr>
                <p:cNvPr id="1275917" name="Ink 1275916">
                  <a:extLst>
                    <a:ext uri="{FF2B5EF4-FFF2-40B4-BE49-F238E27FC236}">
                      <a16:creationId xmlns:a16="http://schemas.microsoft.com/office/drawing/2014/main" id="{41D69414-1C63-D240-9394-445035BB2AA2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10636242" y="5721053"/>
                  <a:ext cx="16884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275918" name="Ink 1275917">
                  <a:extLst>
                    <a:ext uri="{FF2B5EF4-FFF2-40B4-BE49-F238E27FC236}">
                      <a16:creationId xmlns:a16="http://schemas.microsoft.com/office/drawing/2014/main" id="{9F0AB3B0-86D0-6F48-AC60-F5387DAD1A2D}"/>
                    </a:ext>
                  </a:extLst>
                </p14:cNvPr>
                <p14:cNvContentPartPr/>
                <p14:nvPr/>
              </p14:nvContentPartPr>
              <p14:xfrm>
                <a:off x="10899762" y="5772893"/>
                <a:ext cx="41040" cy="85320"/>
              </p14:xfrm>
            </p:contentPart>
          </mc:Choice>
          <mc:Fallback xmlns="">
            <p:pic>
              <p:nvPicPr>
                <p:cNvPr id="1275918" name="Ink 1275917">
                  <a:extLst>
                    <a:ext uri="{FF2B5EF4-FFF2-40B4-BE49-F238E27FC236}">
                      <a16:creationId xmlns:a16="http://schemas.microsoft.com/office/drawing/2014/main" id="{9F0AB3B0-86D0-6F48-AC60-F5387DAD1A2D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0891122" y="5764253"/>
                  <a:ext cx="5868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275919" name="Ink 1275918">
                  <a:extLst>
                    <a:ext uri="{FF2B5EF4-FFF2-40B4-BE49-F238E27FC236}">
                      <a16:creationId xmlns:a16="http://schemas.microsoft.com/office/drawing/2014/main" id="{14541637-044D-5742-B1EA-33F4EAE2C690}"/>
                    </a:ext>
                  </a:extLst>
                </p14:cNvPr>
                <p14:cNvContentPartPr/>
                <p14:nvPr/>
              </p14:nvContentPartPr>
              <p14:xfrm>
                <a:off x="10940442" y="5721413"/>
                <a:ext cx="24120" cy="5760"/>
              </p14:xfrm>
            </p:contentPart>
          </mc:Choice>
          <mc:Fallback xmlns="">
            <p:pic>
              <p:nvPicPr>
                <p:cNvPr id="1275919" name="Ink 1275918">
                  <a:extLst>
                    <a:ext uri="{FF2B5EF4-FFF2-40B4-BE49-F238E27FC236}">
                      <a16:creationId xmlns:a16="http://schemas.microsoft.com/office/drawing/2014/main" id="{14541637-044D-5742-B1EA-33F4EAE2C690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0931802" y="5712773"/>
                  <a:ext cx="4176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275920" name="Ink 1275919">
                  <a:extLst>
                    <a:ext uri="{FF2B5EF4-FFF2-40B4-BE49-F238E27FC236}">
                      <a16:creationId xmlns:a16="http://schemas.microsoft.com/office/drawing/2014/main" id="{61E7ECA1-389A-5B4E-A1F2-4926CABB0C65}"/>
                    </a:ext>
                  </a:extLst>
                </p14:cNvPr>
                <p14:cNvContentPartPr/>
                <p14:nvPr/>
              </p14:nvContentPartPr>
              <p14:xfrm>
                <a:off x="11022882" y="5782973"/>
                <a:ext cx="84240" cy="83880"/>
              </p14:xfrm>
            </p:contentPart>
          </mc:Choice>
          <mc:Fallback xmlns="">
            <p:pic>
              <p:nvPicPr>
                <p:cNvPr id="1275920" name="Ink 1275919">
                  <a:extLst>
                    <a:ext uri="{FF2B5EF4-FFF2-40B4-BE49-F238E27FC236}">
                      <a16:creationId xmlns:a16="http://schemas.microsoft.com/office/drawing/2014/main" id="{61E7ECA1-389A-5B4E-A1F2-4926CABB0C65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1014242" y="5774333"/>
                  <a:ext cx="101880" cy="101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31" name="Group 1275930">
            <a:extLst>
              <a:ext uri="{FF2B5EF4-FFF2-40B4-BE49-F238E27FC236}">
                <a16:creationId xmlns:a16="http://schemas.microsoft.com/office/drawing/2014/main" id="{D7C12E08-56B1-2E4A-807E-D813A638BE51}"/>
              </a:ext>
            </a:extLst>
          </p:cNvPr>
          <p:cNvGrpSpPr/>
          <p:nvPr/>
        </p:nvGrpSpPr>
        <p:grpSpPr>
          <a:xfrm>
            <a:off x="9812202" y="6015173"/>
            <a:ext cx="1311120" cy="261720"/>
            <a:chOff x="9812202" y="6015173"/>
            <a:chExt cx="1311120" cy="261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1275923" name="Ink 1275922">
                  <a:extLst>
                    <a:ext uri="{FF2B5EF4-FFF2-40B4-BE49-F238E27FC236}">
                      <a16:creationId xmlns:a16="http://schemas.microsoft.com/office/drawing/2014/main" id="{B5FF2ADC-4D51-634A-B5DD-8C2D0C0245C2}"/>
                    </a:ext>
                  </a:extLst>
                </p14:cNvPr>
                <p14:cNvContentPartPr/>
                <p14:nvPr/>
              </p14:nvContentPartPr>
              <p14:xfrm>
                <a:off x="9812202" y="6015173"/>
                <a:ext cx="144720" cy="230040"/>
              </p14:xfrm>
            </p:contentPart>
          </mc:Choice>
          <mc:Fallback xmlns="">
            <p:pic>
              <p:nvPicPr>
                <p:cNvPr id="1275923" name="Ink 1275922">
                  <a:extLst>
                    <a:ext uri="{FF2B5EF4-FFF2-40B4-BE49-F238E27FC236}">
                      <a16:creationId xmlns:a16="http://schemas.microsoft.com/office/drawing/2014/main" id="{B5FF2ADC-4D51-634A-B5DD-8C2D0C0245C2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9803562" y="6006173"/>
                  <a:ext cx="16236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1275924" name="Ink 1275923">
                  <a:extLst>
                    <a:ext uri="{FF2B5EF4-FFF2-40B4-BE49-F238E27FC236}">
                      <a16:creationId xmlns:a16="http://schemas.microsoft.com/office/drawing/2014/main" id="{292B1EF2-97F3-064B-AE1A-A634C682FBF7}"/>
                    </a:ext>
                  </a:extLst>
                </p14:cNvPr>
                <p14:cNvContentPartPr/>
                <p14:nvPr/>
              </p14:nvContentPartPr>
              <p14:xfrm>
                <a:off x="10122162" y="6071333"/>
                <a:ext cx="151560" cy="100440"/>
              </p14:xfrm>
            </p:contentPart>
          </mc:Choice>
          <mc:Fallback xmlns="">
            <p:pic>
              <p:nvPicPr>
                <p:cNvPr id="1275924" name="Ink 1275923">
                  <a:extLst>
                    <a:ext uri="{FF2B5EF4-FFF2-40B4-BE49-F238E27FC236}">
                      <a16:creationId xmlns:a16="http://schemas.microsoft.com/office/drawing/2014/main" id="{292B1EF2-97F3-064B-AE1A-A634C682FBF7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10113162" y="6062333"/>
                  <a:ext cx="16920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1275925" name="Ink 1275924">
                  <a:extLst>
                    <a:ext uri="{FF2B5EF4-FFF2-40B4-BE49-F238E27FC236}">
                      <a16:creationId xmlns:a16="http://schemas.microsoft.com/office/drawing/2014/main" id="{09819A26-5F6A-BC40-81EC-6EC2D8B8BBAB}"/>
                    </a:ext>
                  </a:extLst>
                </p14:cNvPr>
                <p14:cNvContentPartPr/>
                <p14:nvPr/>
              </p14:nvContentPartPr>
              <p14:xfrm>
                <a:off x="10140882" y="6164573"/>
                <a:ext cx="150120" cy="93960"/>
              </p14:xfrm>
            </p:contentPart>
          </mc:Choice>
          <mc:Fallback xmlns="">
            <p:pic>
              <p:nvPicPr>
                <p:cNvPr id="1275925" name="Ink 1275924">
                  <a:extLst>
                    <a:ext uri="{FF2B5EF4-FFF2-40B4-BE49-F238E27FC236}">
                      <a16:creationId xmlns:a16="http://schemas.microsoft.com/office/drawing/2014/main" id="{09819A26-5F6A-BC40-81EC-6EC2D8B8BBAB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10131882" y="6155933"/>
                  <a:ext cx="167760" cy="11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275926" name="Ink 1275925">
                  <a:extLst>
                    <a:ext uri="{FF2B5EF4-FFF2-40B4-BE49-F238E27FC236}">
                      <a16:creationId xmlns:a16="http://schemas.microsoft.com/office/drawing/2014/main" id="{4A4DB9E3-E480-6D4C-9174-23E5E65B597A}"/>
                    </a:ext>
                  </a:extLst>
                </p14:cNvPr>
                <p14:cNvContentPartPr/>
                <p14:nvPr/>
              </p14:nvContentPartPr>
              <p14:xfrm>
                <a:off x="10446882" y="6065933"/>
                <a:ext cx="124560" cy="195480"/>
              </p14:xfrm>
            </p:contentPart>
          </mc:Choice>
          <mc:Fallback xmlns="">
            <p:pic>
              <p:nvPicPr>
                <p:cNvPr id="1275926" name="Ink 1275925">
                  <a:extLst>
                    <a:ext uri="{FF2B5EF4-FFF2-40B4-BE49-F238E27FC236}">
                      <a16:creationId xmlns:a16="http://schemas.microsoft.com/office/drawing/2014/main" id="{4A4DB9E3-E480-6D4C-9174-23E5E65B597A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10438242" y="6056933"/>
                  <a:ext cx="14220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1275927" name="Ink 1275926">
                  <a:extLst>
                    <a:ext uri="{FF2B5EF4-FFF2-40B4-BE49-F238E27FC236}">
                      <a16:creationId xmlns:a16="http://schemas.microsoft.com/office/drawing/2014/main" id="{A04A7AB7-DC6D-9145-9029-53E21E79B311}"/>
                    </a:ext>
                  </a:extLst>
                </p14:cNvPr>
                <p14:cNvContentPartPr/>
                <p14:nvPr/>
              </p14:nvContentPartPr>
              <p14:xfrm>
                <a:off x="10625802" y="6155213"/>
                <a:ext cx="161280" cy="104040"/>
              </p14:xfrm>
            </p:contentPart>
          </mc:Choice>
          <mc:Fallback xmlns="">
            <p:pic>
              <p:nvPicPr>
                <p:cNvPr id="1275927" name="Ink 1275926">
                  <a:extLst>
                    <a:ext uri="{FF2B5EF4-FFF2-40B4-BE49-F238E27FC236}">
                      <a16:creationId xmlns:a16="http://schemas.microsoft.com/office/drawing/2014/main" id="{A04A7AB7-DC6D-9145-9029-53E21E79B311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10616802" y="6146213"/>
                  <a:ext cx="17892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275928" name="Ink 1275927">
                  <a:extLst>
                    <a:ext uri="{FF2B5EF4-FFF2-40B4-BE49-F238E27FC236}">
                      <a16:creationId xmlns:a16="http://schemas.microsoft.com/office/drawing/2014/main" id="{55E015B0-6C1C-9F40-91CD-F94DFDC49DCB}"/>
                    </a:ext>
                  </a:extLst>
                </p14:cNvPr>
                <p14:cNvContentPartPr/>
                <p14:nvPr/>
              </p14:nvContentPartPr>
              <p14:xfrm>
                <a:off x="10861242" y="6188333"/>
                <a:ext cx="37080" cy="47160"/>
              </p14:xfrm>
            </p:contentPart>
          </mc:Choice>
          <mc:Fallback xmlns="">
            <p:pic>
              <p:nvPicPr>
                <p:cNvPr id="1275928" name="Ink 1275927">
                  <a:extLst>
                    <a:ext uri="{FF2B5EF4-FFF2-40B4-BE49-F238E27FC236}">
                      <a16:creationId xmlns:a16="http://schemas.microsoft.com/office/drawing/2014/main" id="{55E015B0-6C1C-9F40-91CD-F94DFDC49DCB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10852242" y="6179693"/>
                  <a:ext cx="54720" cy="6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275929" name="Ink 1275928">
                  <a:extLst>
                    <a:ext uri="{FF2B5EF4-FFF2-40B4-BE49-F238E27FC236}">
                      <a16:creationId xmlns:a16="http://schemas.microsoft.com/office/drawing/2014/main" id="{D22FB98C-949A-9044-9EED-0444DFC50F54}"/>
                    </a:ext>
                  </a:extLst>
                </p14:cNvPr>
                <p14:cNvContentPartPr/>
                <p14:nvPr/>
              </p14:nvContentPartPr>
              <p14:xfrm>
                <a:off x="10824882" y="6119933"/>
                <a:ext cx="42840" cy="11160"/>
              </p14:xfrm>
            </p:contentPart>
          </mc:Choice>
          <mc:Fallback xmlns="">
            <p:pic>
              <p:nvPicPr>
                <p:cNvPr id="1275929" name="Ink 1275928">
                  <a:extLst>
                    <a:ext uri="{FF2B5EF4-FFF2-40B4-BE49-F238E27FC236}">
                      <a16:creationId xmlns:a16="http://schemas.microsoft.com/office/drawing/2014/main" id="{D22FB98C-949A-9044-9EED-0444DFC50F54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10816242" y="6111293"/>
                  <a:ext cx="6048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275930" name="Ink 1275929">
                  <a:extLst>
                    <a:ext uri="{FF2B5EF4-FFF2-40B4-BE49-F238E27FC236}">
                      <a16:creationId xmlns:a16="http://schemas.microsoft.com/office/drawing/2014/main" id="{151290F0-AD54-5F49-AEDF-4A1EDCCCC2CE}"/>
                    </a:ext>
                  </a:extLst>
                </p14:cNvPr>
                <p14:cNvContentPartPr/>
                <p14:nvPr/>
              </p14:nvContentPartPr>
              <p14:xfrm>
                <a:off x="10964922" y="6146933"/>
                <a:ext cx="158400" cy="129960"/>
              </p14:xfrm>
            </p:contentPart>
          </mc:Choice>
          <mc:Fallback xmlns="">
            <p:pic>
              <p:nvPicPr>
                <p:cNvPr id="1275930" name="Ink 1275929">
                  <a:extLst>
                    <a:ext uri="{FF2B5EF4-FFF2-40B4-BE49-F238E27FC236}">
                      <a16:creationId xmlns:a16="http://schemas.microsoft.com/office/drawing/2014/main" id="{151290F0-AD54-5F49-AEDF-4A1EDCCCC2CE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10955922" y="6137933"/>
                  <a:ext cx="176040" cy="147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6">
            <p14:nvContentPartPr>
              <p14:cNvPr id="1275932" name="Ink 1275931">
                <a:extLst>
                  <a:ext uri="{FF2B5EF4-FFF2-40B4-BE49-F238E27FC236}">
                    <a16:creationId xmlns:a16="http://schemas.microsoft.com/office/drawing/2014/main" id="{8EF499C5-19A1-0E46-AC56-6192710265F4}"/>
                  </a:ext>
                </a:extLst>
              </p14:cNvPr>
              <p14:cNvContentPartPr/>
              <p14:nvPr/>
            </p14:nvContentPartPr>
            <p14:xfrm>
              <a:off x="1796442" y="2999093"/>
              <a:ext cx="1443960" cy="69840"/>
            </p14:xfrm>
          </p:contentPart>
        </mc:Choice>
        <mc:Fallback xmlns="">
          <p:pic>
            <p:nvPicPr>
              <p:cNvPr id="1275932" name="Ink 1275931">
                <a:extLst>
                  <a:ext uri="{FF2B5EF4-FFF2-40B4-BE49-F238E27FC236}">
                    <a16:creationId xmlns:a16="http://schemas.microsoft.com/office/drawing/2014/main" id="{8EF499C5-19A1-0E46-AC56-6192710265F4}"/>
                  </a:ext>
                </a:extLst>
              </p:cNvPr>
              <p:cNvPicPr/>
              <p:nvPr/>
            </p:nvPicPr>
            <p:blipFill>
              <a:blip r:embed="rId137"/>
              <a:stretch>
                <a:fillRect/>
              </a:stretch>
            </p:blipFill>
            <p:spPr>
              <a:xfrm>
                <a:off x="1787442" y="2990093"/>
                <a:ext cx="1461600" cy="87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5944" name="Group 1275943">
            <a:extLst>
              <a:ext uri="{FF2B5EF4-FFF2-40B4-BE49-F238E27FC236}">
                <a16:creationId xmlns:a16="http://schemas.microsoft.com/office/drawing/2014/main" id="{706B3241-BFE5-164F-8171-FEB22B3F365F}"/>
              </a:ext>
            </a:extLst>
          </p:cNvPr>
          <p:cNvGrpSpPr/>
          <p:nvPr/>
        </p:nvGrpSpPr>
        <p:grpSpPr>
          <a:xfrm>
            <a:off x="1164642" y="5981450"/>
            <a:ext cx="973440" cy="246960"/>
            <a:chOff x="1164642" y="5981450"/>
            <a:chExt cx="973440" cy="246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1275937" name="Ink 1275936">
                  <a:extLst>
                    <a:ext uri="{FF2B5EF4-FFF2-40B4-BE49-F238E27FC236}">
                      <a16:creationId xmlns:a16="http://schemas.microsoft.com/office/drawing/2014/main" id="{7172BD07-BBB7-6747-A6CF-06F8A108A38C}"/>
                    </a:ext>
                  </a:extLst>
                </p14:cNvPr>
                <p14:cNvContentPartPr/>
                <p14:nvPr/>
              </p14:nvContentPartPr>
              <p14:xfrm>
                <a:off x="1298202" y="5995850"/>
                <a:ext cx="176400" cy="175320"/>
              </p14:xfrm>
            </p:contentPart>
          </mc:Choice>
          <mc:Fallback xmlns="">
            <p:pic>
              <p:nvPicPr>
                <p:cNvPr id="1275937" name="Ink 1275936">
                  <a:extLst>
                    <a:ext uri="{FF2B5EF4-FFF2-40B4-BE49-F238E27FC236}">
                      <a16:creationId xmlns:a16="http://schemas.microsoft.com/office/drawing/2014/main" id="{7172BD07-BBB7-6747-A6CF-06F8A108A38C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289562" y="5986850"/>
                  <a:ext cx="19404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275938" name="Ink 1275937">
                  <a:extLst>
                    <a:ext uri="{FF2B5EF4-FFF2-40B4-BE49-F238E27FC236}">
                      <a16:creationId xmlns:a16="http://schemas.microsoft.com/office/drawing/2014/main" id="{D3AB7B99-60B6-1443-A173-4AADF59ECB11}"/>
                    </a:ext>
                  </a:extLst>
                </p14:cNvPr>
                <p14:cNvContentPartPr/>
                <p14:nvPr/>
              </p14:nvContentPartPr>
              <p14:xfrm>
                <a:off x="1164642" y="5981450"/>
                <a:ext cx="312120" cy="246960"/>
              </p14:xfrm>
            </p:contentPart>
          </mc:Choice>
          <mc:Fallback xmlns="">
            <p:pic>
              <p:nvPicPr>
                <p:cNvPr id="1275938" name="Ink 1275937">
                  <a:extLst>
                    <a:ext uri="{FF2B5EF4-FFF2-40B4-BE49-F238E27FC236}">
                      <a16:creationId xmlns:a16="http://schemas.microsoft.com/office/drawing/2014/main" id="{D3AB7B99-60B6-1443-A173-4AADF59ECB11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156002" y="5972810"/>
                  <a:ext cx="329760" cy="26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1275939" name="Ink 1275938">
                  <a:extLst>
                    <a:ext uri="{FF2B5EF4-FFF2-40B4-BE49-F238E27FC236}">
                      <a16:creationId xmlns:a16="http://schemas.microsoft.com/office/drawing/2014/main" id="{E294968A-EAA7-AE43-842D-E894F121692E}"/>
                    </a:ext>
                  </a:extLst>
                </p14:cNvPr>
                <p14:cNvContentPartPr/>
                <p14:nvPr/>
              </p14:nvContentPartPr>
              <p14:xfrm>
                <a:off x="1632282" y="6093770"/>
                <a:ext cx="275760" cy="2880"/>
              </p14:xfrm>
            </p:contentPart>
          </mc:Choice>
          <mc:Fallback xmlns="">
            <p:pic>
              <p:nvPicPr>
                <p:cNvPr id="1275939" name="Ink 1275938">
                  <a:extLst>
                    <a:ext uri="{FF2B5EF4-FFF2-40B4-BE49-F238E27FC236}">
                      <a16:creationId xmlns:a16="http://schemas.microsoft.com/office/drawing/2014/main" id="{E294968A-EAA7-AE43-842D-E894F121692E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623642" y="6085130"/>
                  <a:ext cx="29340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1275940" name="Ink 1275939">
                  <a:extLst>
                    <a:ext uri="{FF2B5EF4-FFF2-40B4-BE49-F238E27FC236}">
                      <a16:creationId xmlns:a16="http://schemas.microsoft.com/office/drawing/2014/main" id="{44B23CD5-C9C3-854F-A170-0DC072B47F9D}"/>
                    </a:ext>
                  </a:extLst>
                </p14:cNvPr>
                <p14:cNvContentPartPr/>
                <p14:nvPr/>
              </p14:nvContentPartPr>
              <p14:xfrm>
                <a:off x="1814082" y="6047690"/>
                <a:ext cx="108360" cy="95760"/>
              </p14:xfrm>
            </p:contentPart>
          </mc:Choice>
          <mc:Fallback xmlns="">
            <p:pic>
              <p:nvPicPr>
                <p:cNvPr id="1275940" name="Ink 1275939">
                  <a:extLst>
                    <a:ext uri="{FF2B5EF4-FFF2-40B4-BE49-F238E27FC236}">
                      <a16:creationId xmlns:a16="http://schemas.microsoft.com/office/drawing/2014/main" id="{44B23CD5-C9C3-854F-A170-0DC072B47F9D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805442" y="6038690"/>
                  <a:ext cx="12600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275942" name="Ink 1275941">
                  <a:extLst>
                    <a:ext uri="{FF2B5EF4-FFF2-40B4-BE49-F238E27FC236}">
                      <a16:creationId xmlns:a16="http://schemas.microsoft.com/office/drawing/2014/main" id="{B3127958-69AB-E042-A687-03122054A7BA}"/>
                    </a:ext>
                  </a:extLst>
                </p14:cNvPr>
                <p14:cNvContentPartPr/>
                <p14:nvPr/>
              </p14:nvContentPartPr>
              <p14:xfrm>
                <a:off x="2017122" y="6018530"/>
                <a:ext cx="54720" cy="73080"/>
              </p14:xfrm>
            </p:contentPart>
          </mc:Choice>
          <mc:Fallback xmlns="">
            <p:pic>
              <p:nvPicPr>
                <p:cNvPr id="1275942" name="Ink 1275941">
                  <a:extLst>
                    <a:ext uri="{FF2B5EF4-FFF2-40B4-BE49-F238E27FC236}">
                      <a16:creationId xmlns:a16="http://schemas.microsoft.com/office/drawing/2014/main" id="{B3127958-69AB-E042-A687-03122054A7BA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2008122" y="6009890"/>
                  <a:ext cx="7236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275943" name="Ink 1275942">
                  <a:extLst>
                    <a:ext uri="{FF2B5EF4-FFF2-40B4-BE49-F238E27FC236}">
                      <a16:creationId xmlns:a16="http://schemas.microsoft.com/office/drawing/2014/main" id="{178F86D8-E05A-8A49-815F-E3A9A97BD860}"/>
                    </a:ext>
                  </a:extLst>
                </p14:cNvPr>
                <p14:cNvContentPartPr/>
                <p14:nvPr/>
              </p14:nvContentPartPr>
              <p14:xfrm>
                <a:off x="2067522" y="6044450"/>
                <a:ext cx="70560" cy="181080"/>
              </p14:xfrm>
            </p:contentPart>
          </mc:Choice>
          <mc:Fallback xmlns="">
            <p:pic>
              <p:nvPicPr>
                <p:cNvPr id="1275943" name="Ink 1275942">
                  <a:extLst>
                    <a:ext uri="{FF2B5EF4-FFF2-40B4-BE49-F238E27FC236}">
                      <a16:creationId xmlns:a16="http://schemas.microsoft.com/office/drawing/2014/main" id="{178F86D8-E05A-8A49-815F-E3A9A97BD860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2058522" y="6035450"/>
                  <a:ext cx="88200" cy="19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65" name="Group 1275964">
            <a:extLst>
              <a:ext uri="{FF2B5EF4-FFF2-40B4-BE49-F238E27FC236}">
                <a16:creationId xmlns:a16="http://schemas.microsoft.com/office/drawing/2014/main" id="{95C6DECB-7168-8D47-8B07-A8F941938D26}"/>
              </a:ext>
            </a:extLst>
          </p:cNvPr>
          <p:cNvGrpSpPr/>
          <p:nvPr/>
        </p:nvGrpSpPr>
        <p:grpSpPr>
          <a:xfrm>
            <a:off x="2585202" y="5924570"/>
            <a:ext cx="2117160" cy="388800"/>
            <a:chOff x="2585202" y="5924570"/>
            <a:chExt cx="2117160" cy="388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275945" name="Ink 1275944">
                  <a:extLst>
                    <a:ext uri="{FF2B5EF4-FFF2-40B4-BE49-F238E27FC236}">
                      <a16:creationId xmlns:a16="http://schemas.microsoft.com/office/drawing/2014/main" id="{09585A02-B51C-7547-B88A-E2369B1B9B37}"/>
                    </a:ext>
                  </a:extLst>
                </p14:cNvPr>
                <p14:cNvContentPartPr/>
                <p14:nvPr/>
              </p14:nvContentPartPr>
              <p14:xfrm>
                <a:off x="2585202" y="6048410"/>
                <a:ext cx="115560" cy="138960"/>
              </p14:xfrm>
            </p:contentPart>
          </mc:Choice>
          <mc:Fallback xmlns="">
            <p:pic>
              <p:nvPicPr>
                <p:cNvPr id="1275945" name="Ink 1275944">
                  <a:extLst>
                    <a:ext uri="{FF2B5EF4-FFF2-40B4-BE49-F238E27FC236}">
                      <a16:creationId xmlns:a16="http://schemas.microsoft.com/office/drawing/2014/main" id="{09585A02-B51C-7547-B88A-E2369B1B9B37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2576562" y="6039410"/>
                  <a:ext cx="13320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275946" name="Ink 1275945">
                  <a:extLst>
                    <a:ext uri="{FF2B5EF4-FFF2-40B4-BE49-F238E27FC236}">
                      <a16:creationId xmlns:a16="http://schemas.microsoft.com/office/drawing/2014/main" id="{08950B7E-4620-7C4A-8B49-6EF024B0CBB0}"/>
                    </a:ext>
                  </a:extLst>
                </p14:cNvPr>
                <p14:cNvContentPartPr/>
                <p14:nvPr/>
              </p14:nvContentPartPr>
              <p14:xfrm>
                <a:off x="2782842" y="6072890"/>
                <a:ext cx="77400" cy="360"/>
              </p14:xfrm>
            </p:contentPart>
          </mc:Choice>
          <mc:Fallback xmlns="">
            <p:pic>
              <p:nvPicPr>
                <p:cNvPr id="1275946" name="Ink 1275945">
                  <a:extLst>
                    <a:ext uri="{FF2B5EF4-FFF2-40B4-BE49-F238E27FC236}">
                      <a16:creationId xmlns:a16="http://schemas.microsoft.com/office/drawing/2014/main" id="{08950B7E-4620-7C4A-8B49-6EF024B0CBB0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2774202" y="6064250"/>
                  <a:ext cx="95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275947" name="Ink 1275946">
                  <a:extLst>
                    <a:ext uri="{FF2B5EF4-FFF2-40B4-BE49-F238E27FC236}">
                      <a16:creationId xmlns:a16="http://schemas.microsoft.com/office/drawing/2014/main" id="{6165A600-0D49-E646-BA18-E46EC8DED678}"/>
                    </a:ext>
                  </a:extLst>
                </p14:cNvPr>
                <p14:cNvContentPartPr/>
                <p14:nvPr/>
              </p14:nvContentPartPr>
              <p14:xfrm>
                <a:off x="2729562" y="6179090"/>
                <a:ext cx="133560" cy="360"/>
              </p14:xfrm>
            </p:contentPart>
          </mc:Choice>
          <mc:Fallback xmlns="">
            <p:pic>
              <p:nvPicPr>
                <p:cNvPr id="1275947" name="Ink 1275946">
                  <a:extLst>
                    <a:ext uri="{FF2B5EF4-FFF2-40B4-BE49-F238E27FC236}">
                      <a16:creationId xmlns:a16="http://schemas.microsoft.com/office/drawing/2014/main" id="{6165A600-0D49-E646-BA18-E46EC8DED678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2720562" y="6170090"/>
                  <a:ext cx="1512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275949" name="Ink 1275948">
                  <a:extLst>
                    <a:ext uri="{FF2B5EF4-FFF2-40B4-BE49-F238E27FC236}">
                      <a16:creationId xmlns:a16="http://schemas.microsoft.com/office/drawing/2014/main" id="{4E450E93-3BC8-1841-BA77-E064B023F06B}"/>
                    </a:ext>
                  </a:extLst>
                </p14:cNvPr>
                <p14:cNvContentPartPr/>
                <p14:nvPr/>
              </p14:nvContentPartPr>
              <p14:xfrm>
                <a:off x="3035202" y="5941490"/>
                <a:ext cx="160560" cy="17640"/>
              </p14:xfrm>
            </p:contentPart>
          </mc:Choice>
          <mc:Fallback xmlns="">
            <p:pic>
              <p:nvPicPr>
                <p:cNvPr id="1275949" name="Ink 1275948">
                  <a:extLst>
                    <a:ext uri="{FF2B5EF4-FFF2-40B4-BE49-F238E27FC236}">
                      <a16:creationId xmlns:a16="http://schemas.microsoft.com/office/drawing/2014/main" id="{4E450E93-3BC8-1841-BA77-E064B023F06B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3026562" y="5932850"/>
                  <a:ext cx="17820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1275950" name="Ink 1275949">
                  <a:extLst>
                    <a:ext uri="{FF2B5EF4-FFF2-40B4-BE49-F238E27FC236}">
                      <a16:creationId xmlns:a16="http://schemas.microsoft.com/office/drawing/2014/main" id="{B0722CF2-11A5-F74F-83E0-3D8E07152254}"/>
                    </a:ext>
                  </a:extLst>
                </p14:cNvPr>
                <p14:cNvContentPartPr/>
                <p14:nvPr/>
              </p14:nvContentPartPr>
              <p14:xfrm>
                <a:off x="3000642" y="6055250"/>
                <a:ext cx="255240" cy="19080"/>
              </p14:xfrm>
            </p:contentPart>
          </mc:Choice>
          <mc:Fallback xmlns="">
            <p:pic>
              <p:nvPicPr>
                <p:cNvPr id="1275950" name="Ink 1275949">
                  <a:extLst>
                    <a:ext uri="{FF2B5EF4-FFF2-40B4-BE49-F238E27FC236}">
                      <a16:creationId xmlns:a16="http://schemas.microsoft.com/office/drawing/2014/main" id="{B0722CF2-11A5-F74F-83E0-3D8E07152254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2992002" y="6046610"/>
                  <a:ext cx="27288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275951" name="Ink 1275950">
                  <a:extLst>
                    <a:ext uri="{FF2B5EF4-FFF2-40B4-BE49-F238E27FC236}">
                      <a16:creationId xmlns:a16="http://schemas.microsoft.com/office/drawing/2014/main" id="{CAAD060A-8E58-0149-B91D-570D6B935CF7}"/>
                    </a:ext>
                  </a:extLst>
                </p14:cNvPr>
                <p14:cNvContentPartPr/>
                <p14:nvPr/>
              </p14:nvContentPartPr>
              <p14:xfrm>
                <a:off x="3115122" y="5933570"/>
                <a:ext cx="20160" cy="162000"/>
              </p14:xfrm>
            </p:contentPart>
          </mc:Choice>
          <mc:Fallback xmlns="">
            <p:pic>
              <p:nvPicPr>
                <p:cNvPr id="1275951" name="Ink 1275950">
                  <a:extLst>
                    <a:ext uri="{FF2B5EF4-FFF2-40B4-BE49-F238E27FC236}">
                      <a16:creationId xmlns:a16="http://schemas.microsoft.com/office/drawing/2014/main" id="{CAAD060A-8E58-0149-B91D-570D6B935CF7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3106482" y="5924570"/>
                  <a:ext cx="3780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275952" name="Ink 1275951">
                  <a:extLst>
                    <a:ext uri="{FF2B5EF4-FFF2-40B4-BE49-F238E27FC236}">
                      <a16:creationId xmlns:a16="http://schemas.microsoft.com/office/drawing/2014/main" id="{0CCBECF3-A188-A34F-8299-814BE5FB9402}"/>
                    </a:ext>
                  </a:extLst>
                </p14:cNvPr>
                <p14:cNvContentPartPr/>
                <p14:nvPr/>
              </p14:nvContentPartPr>
              <p14:xfrm>
                <a:off x="3139242" y="5924570"/>
                <a:ext cx="6840" cy="210960"/>
              </p14:xfrm>
            </p:contentPart>
          </mc:Choice>
          <mc:Fallback xmlns="">
            <p:pic>
              <p:nvPicPr>
                <p:cNvPr id="1275952" name="Ink 1275951">
                  <a:extLst>
                    <a:ext uri="{FF2B5EF4-FFF2-40B4-BE49-F238E27FC236}">
                      <a16:creationId xmlns:a16="http://schemas.microsoft.com/office/drawing/2014/main" id="{0CCBECF3-A188-A34F-8299-814BE5FB9402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3130602" y="5915930"/>
                  <a:ext cx="24480" cy="22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275953" name="Ink 1275952">
                  <a:extLst>
                    <a:ext uri="{FF2B5EF4-FFF2-40B4-BE49-F238E27FC236}">
                      <a16:creationId xmlns:a16="http://schemas.microsoft.com/office/drawing/2014/main" id="{39FCF0CE-0476-EC42-921C-B151DA1B1613}"/>
                    </a:ext>
                  </a:extLst>
                </p14:cNvPr>
                <p14:cNvContentPartPr/>
                <p14:nvPr/>
              </p14:nvContentPartPr>
              <p14:xfrm>
                <a:off x="3330402" y="5987570"/>
                <a:ext cx="161280" cy="172440"/>
              </p14:xfrm>
            </p:contentPart>
          </mc:Choice>
          <mc:Fallback xmlns="">
            <p:pic>
              <p:nvPicPr>
                <p:cNvPr id="1275953" name="Ink 1275952">
                  <a:extLst>
                    <a:ext uri="{FF2B5EF4-FFF2-40B4-BE49-F238E27FC236}">
                      <a16:creationId xmlns:a16="http://schemas.microsoft.com/office/drawing/2014/main" id="{39FCF0CE-0476-EC42-921C-B151DA1B1613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3321402" y="5978930"/>
                  <a:ext cx="17892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275954" name="Ink 1275953">
                  <a:extLst>
                    <a:ext uri="{FF2B5EF4-FFF2-40B4-BE49-F238E27FC236}">
                      <a16:creationId xmlns:a16="http://schemas.microsoft.com/office/drawing/2014/main" id="{AA107F8B-690A-6D40-A951-670A2CDECAE3}"/>
                    </a:ext>
                  </a:extLst>
                </p14:cNvPr>
                <p14:cNvContentPartPr/>
                <p14:nvPr/>
              </p14:nvContentPartPr>
              <p14:xfrm>
                <a:off x="3395202" y="5970650"/>
                <a:ext cx="96480" cy="194760"/>
              </p14:xfrm>
            </p:contentPart>
          </mc:Choice>
          <mc:Fallback xmlns="">
            <p:pic>
              <p:nvPicPr>
                <p:cNvPr id="1275954" name="Ink 1275953">
                  <a:extLst>
                    <a:ext uri="{FF2B5EF4-FFF2-40B4-BE49-F238E27FC236}">
                      <a16:creationId xmlns:a16="http://schemas.microsoft.com/office/drawing/2014/main" id="{AA107F8B-690A-6D40-A951-670A2CDECAE3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3386202" y="5961650"/>
                  <a:ext cx="11412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275955" name="Ink 1275954">
                  <a:extLst>
                    <a:ext uri="{FF2B5EF4-FFF2-40B4-BE49-F238E27FC236}">
                      <a16:creationId xmlns:a16="http://schemas.microsoft.com/office/drawing/2014/main" id="{1F993598-957E-0041-86BB-59CD5BB64D68}"/>
                    </a:ext>
                  </a:extLst>
                </p14:cNvPr>
                <p14:cNvContentPartPr/>
                <p14:nvPr/>
              </p14:nvContentPartPr>
              <p14:xfrm>
                <a:off x="3599682" y="5936090"/>
                <a:ext cx="168120" cy="249840"/>
              </p14:xfrm>
            </p:contentPart>
          </mc:Choice>
          <mc:Fallback xmlns="">
            <p:pic>
              <p:nvPicPr>
                <p:cNvPr id="1275955" name="Ink 1275954">
                  <a:extLst>
                    <a:ext uri="{FF2B5EF4-FFF2-40B4-BE49-F238E27FC236}">
                      <a16:creationId xmlns:a16="http://schemas.microsoft.com/office/drawing/2014/main" id="{1F993598-957E-0041-86BB-59CD5BB64D68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3591042" y="5927450"/>
                  <a:ext cx="18576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275956" name="Ink 1275955">
                  <a:extLst>
                    <a:ext uri="{FF2B5EF4-FFF2-40B4-BE49-F238E27FC236}">
                      <a16:creationId xmlns:a16="http://schemas.microsoft.com/office/drawing/2014/main" id="{65AD17C3-B9D0-7741-8DB3-E0528EDA8E41}"/>
                    </a:ext>
                  </a:extLst>
                </p14:cNvPr>
                <p14:cNvContentPartPr/>
                <p14:nvPr/>
              </p14:nvContentPartPr>
              <p14:xfrm>
                <a:off x="3852042" y="5973530"/>
                <a:ext cx="82080" cy="93600"/>
              </p14:xfrm>
            </p:contentPart>
          </mc:Choice>
          <mc:Fallback xmlns="">
            <p:pic>
              <p:nvPicPr>
                <p:cNvPr id="1275956" name="Ink 1275955">
                  <a:extLst>
                    <a:ext uri="{FF2B5EF4-FFF2-40B4-BE49-F238E27FC236}">
                      <a16:creationId xmlns:a16="http://schemas.microsoft.com/office/drawing/2014/main" id="{65AD17C3-B9D0-7741-8DB3-E0528EDA8E41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3843042" y="5964890"/>
                  <a:ext cx="9972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275957" name="Ink 1275956">
                  <a:extLst>
                    <a:ext uri="{FF2B5EF4-FFF2-40B4-BE49-F238E27FC236}">
                      <a16:creationId xmlns:a16="http://schemas.microsoft.com/office/drawing/2014/main" id="{13D4553E-EA36-4D4C-8931-325B0D5266EC}"/>
                    </a:ext>
                  </a:extLst>
                </p14:cNvPr>
                <p14:cNvContentPartPr/>
                <p14:nvPr/>
              </p14:nvContentPartPr>
              <p14:xfrm>
                <a:off x="3883362" y="6003770"/>
                <a:ext cx="77040" cy="219960"/>
              </p14:xfrm>
            </p:contentPart>
          </mc:Choice>
          <mc:Fallback xmlns="">
            <p:pic>
              <p:nvPicPr>
                <p:cNvPr id="1275957" name="Ink 1275956">
                  <a:extLst>
                    <a:ext uri="{FF2B5EF4-FFF2-40B4-BE49-F238E27FC236}">
                      <a16:creationId xmlns:a16="http://schemas.microsoft.com/office/drawing/2014/main" id="{13D4553E-EA36-4D4C-8931-325B0D5266EC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3874722" y="5994770"/>
                  <a:ext cx="94680" cy="23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275958" name="Ink 1275957">
                  <a:extLst>
                    <a:ext uri="{FF2B5EF4-FFF2-40B4-BE49-F238E27FC236}">
                      <a16:creationId xmlns:a16="http://schemas.microsoft.com/office/drawing/2014/main" id="{F340B65D-51FA-C645-B07D-623BCDE9ABAC}"/>
                    </a:ext>
                  </a:extLst>
                </p14:cNvPr>
                <p14:cNvContentPartPr/>
                <p14:nvPr/>
              </p14:nvContentPartPr>
              <p14:xfrm>
                <a:off x="4003602" y="5967050"/>
                <a:ext cx="252360" cy="346320"/>
              </p14:xfrm>
            </p:contentPart>
          </mc:Choice>
          <mc:Fallback xmlns="">
            <p:pic>
              <p:nvPicPr>
                <p:cNvPr id="1275958" name="Ink 1275957">
                  <a:extLst>
                    <a:ext uri="{FF2B5EF4-FFF2-40B4-BE49-F238E27FC236}">
                      <a16:creationId xmlns:a16="http://schemas.microsoft.com/office/drawing/2014/main" id="{F340B65D-51FA-C645-B07D-623BCDE9ABAC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3994962" y="5958050"/>
                  <a:ext cx="270000" cy="36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275959" name="Ink 1275958">
                  <a:extLst>
                    <a:ext uri="{FF2B5EF4-FFF2-40B4-BE49-F238E27FC236}">
                      <a16:creationId xmlns:a16="http://schemas.microsoft.com/office/drawing/2014/main" id="{F0A64928-C719-0540-8875-FAFC34E731D7}"/>
                    </a:ext>
                  </a:extLst>
                </p14:cNvPr>
                <p14:cNvContentPartPr/>
                <p14:nvPr/>
              </p14:nvContentPartPr>
              <p14:xfrm>
                <a:off x="4249842" y="6092330"/>
                <a:ext cx="180720" cy="28440"/>
              </p14:xfrm>
            </p:contentPart>
          </mc:Choice>
          <mc:Fallback xmlns="">
            <p:pic>
              <p:nvPicPr>
                <p:cNvPr id="1275959" name="Ink 1275958">
                  <a:extLst>
                    <a:ext uri="{FF2B5EF4-FFF2-40B4-BE49-F238E27FC236}">
                      <a16:creationId xmlns:a16="http://schemas.microsoft.com/office/drawing/2014/main" id="{F0A64928-C719-0540-8875-FAFC34E731D7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4240842" y="6083690"/>
                  <a:ext cx="19836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1275960" name="Ink 1275959">
                  <a:extLst>
                    <a:ext uri="{FF2B5EF4-FFF2-40B4-BE49-F238E27FC236}">
                      <a16:creationId xmlns:a16="http://schemas.microsoft.com/office/drawing/2014/main" id="{9FD238B2-0B2B-7A46-A6BF-7CDBAEABF6FE}"/>
                    </a:ext>
                  </a:extLst>
                </p14:cNvPr>
                <p14:cNvContentPartPr/>
                <p14:nvPr/>
              </p14:nvContentPartPr>
              <p14:xfrm>
                <a:off x="4257042" y="6199250"/>
                <a:ext cx="190440" cy="12240"/>
              </p14:xfrm>
            </p:contentPart>
          </mc:Choice>
          <mc:Fallback xmlns="">
            <p:pic>
              <p:nvPicPr>
                <p:cNvPr id="1275960" name="Ink 1275959">
                  <a:extLst>
                    <a:ext uri="{FF2B5EF4-FFF2-40B4-BE49-F238E27FC236}">
                      <a16:creationId xmlns:a16="http://schemas.microsoft.com/office/drawing/2014/main" id="{9FD238B2-0B2B-7A46-A6BF-7CDBAEABF6FE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4248402" y="6190250"/>
                  <a:ext cx="20808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1275961" name="Ink 1275960">
                  <a:extLst>
                    <a:ext uri="{FF2B5EF4-FFF2-40B4-BE49-F238E27FC236}">
                      <a16:creationId xmlns:a16="http://schemas.microsoft.com/office/drawing/2014/main" id="{BCA6F512-4318-4F4C-8D42-CCEE042A0839}"/>
                    </a:ext>
                  </a:extLst>
                </p14:cNvPr>
                <p14:cNvContentPartPr/>
                <p14:nvPr/>
              </p14:nvContentPartPr>
              <p14:xfrm>
                <a:off x="4307442" y="6109250"/>
                <a:ext cx="5760" cy="149400"/>
              </p14:xfrm>
            </p:contentPart>
          </mc:Choice>
          <mc:Fallback xmlns="">
            <p:pic>
              <p:nvPicPr>
                <p:cNvPr id="1275961" name="Ink 1275960">
                  <a:extLst>
                    <a:ext uri="{FF2B5EF4-FFF2-40B4-BE49-F238E27FC236}">
                      <a16:creationId xmlns:a16="http://schemas.microsoft.com/office/drawing/2014/main" id="{BCA6F512-4318-4F4C-8D42-CCEE042A0839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4298442" y="6100250"/>
                  <a:ext cx="2340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1275962" name="Ink 1275961">
                  <a:extLst>
                    <a:ext uri="{FF2B5EF4-FFF2-40B4-BE49-F238E27FC236}">
                      <a16:creationId xmlns:a16="http://schemas.microsoft.com/office/drawing/2014/main" id="{2EE4EA6D-27D2-1847-B2A2-C22247F65A66}"/>
                    </a:ext>
                  </a:extLst>
                </p14:cNvPr>
                <p14:cNvContentPartPr/>
                <p14:nvPr/>
              </p14:nvContentPartPr>
              <p14:xfrm>
                <a:off x="4379802" y="6031490"/>
                <a:ext cx="360" cy="249480"/>
              </p14:xfrm>
            </p:contentPart>
          </mc:Choice>
          <mc:Fallback xmlns="">
            <p:pic>
              <p:nvPicPr>
                <p:cNvPr id="1275962" name="Ink 1275961">
                  <a:extLst>
                    <a:ext uri="{FF2B5EF4-FFF2-40B4-BE49-F238E27FC236}">
                      <a16:creationId xmlns:a16="http://schemas.microsoft.com/office/drawing/2014/main" id="{2EE4EA6D-27D2-1847-B2A2-C22247F65A66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4371162" y="6022490"/>
                  <a:ext cx="18000" cy="26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1275963" name="Ink 1275962">
                  <a:extLst>
                    <a:ext uri="{FF2B5EF4-FFF2-40B4-BE49-F238E27FC236}">
                      <a16:creationId xmlns:a16="http://schemas.microsoft.com/office/drawing/2014/main" id="{0E3838C4-DA48-6D47-9077-26A3BAEE1697}"/>
                    </a:ext>
                  </a:extLst>
                </p14:cNvPr>
                <p14:cNvContentPartPr/>
                <p14:nvPr/>
              </p14:nvContentPartPr>
              <p14:xfrm>
                <a:off x="4574202" y="6046970"/>
                <a:ext cx="128160" cy="199080"/>
              </p14:xfrm>
            </p:contentPart>
          </mc:Choice>
          <mc:Fallback xmlns="">
            <p:pic>
              <p:nvPicPr>
                <p:cNvPr id="1275963" name="Ink 1275962">
                  <a:extLst>
                    <a:ext uri="{FF2B5EF4-FFF2-40B4-BE49-F238E27FC236}">
                      <a16:creationId xmlns:a16="http://schemas.microsoft.com/office/drawing/2014/main" id="{0E3838C4-DA48-6D47-9077-26A3BAEE1697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4565562" y="6037970"/>
                  <a:ext cx="14580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1275964" name="Ink 1275963">
                  <a:extLst>
                    <a:ext uri="{FF2B5EF4-FFF2-40B4-BE49-F238E27FC236}">
                      <a16:creationId xmlns:a16="http://schemas.microsoft.com/office/drawing/2014/main" id="{FD3C4F30-5BC8-C844-B9A6-6B79F1247D50}"/>
                    </a:ext>
                  </a:extLst>
                </p14:cNvPr>
                <p14:cNvContentPartPr/>
                <p14:nvPr/>
              </p14:nvContentPartPr>
              <p14:xfrm>
                <a:off x="4553322" y="6059570"/>
                <a:ext cx="146520" cy="246600"/>
              </p14:xfrm>
            </p:contentPart>
          </mc:Choice>
          <mc:Fallback xmlns="">
            <p:pic>
              <p:nvPicPr>
                <p:cNvPr id="1275964" name="Ink 1275963">
                  <a:extLst>
                    <a:ext uri="{FF2B5EF4-FFF2-40B4-BE49-F238E27FC236}">
                      <a16:creationId xmlns:a16="http://schemas.microsoft.com/office/drawing/2014/main" id="{FD3C4F30-5BC8-C844-B9A6-6B79F1247D50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4544682" y="6050570"/>
                  <a:ext cx="164160" cy="264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8">
            <p14:nvContentPartPr>
              <p14:cNvPr id="1275966" name="Ink 1275965">
                <a:extLst>
                  <a:ext uri="{FF2B5EF4-FFF2-40B4-BE49-F238E27FC236}">
                    <a16:creationId xmlns:a16="http://schemas.microsoft.com/office/drawing/2014/main" id="{1A64A547-FC26-144F-B933-1BD96550990E}"/>
                  </a:ext>
                </a:extLst>
              </p14:cNvPr>
              <p14:cNvContentPartPr/>
              <p14:nvPr/>
            </p14:nvContentPartPr>
            <p14:xfrm>
              <a:off x="1517082" y="3703370"/>
              <a:ext cx="627480" cy="62280"/>
            </p14:xfrm>
          </p:contentPart>
        </mc:Choice>
        <mc:Fallback xmlns="">
          <p:pic>
            <p:nvPicPr>
              <p:cNvPr id="1275966" name="Ink 1275965">
                <a:extLst>
                  <a:ext uri="{FF2B5EF4-FFF2-40B4-BE49-F238E27FC236}">
                    <a16:creationId xmlns:a16="http://schemas.microsoft.com/office/drawing/2014/main" id="{1A64A547-FC26-144F-B933-1BD96550990E}"/>
                  </a:ext>
                </a:extLst>
              </p:cNvPr>
              <p:cNvPicPr/>
              <p:nvPr/>
            </p:nvPicPr>
            <p:blipFill>
              <a:blip r:embed="rId189"/>
              <a:stretch>
                <a:fillRect/>
              </a:stretch>
            </p:blipFill>
            <p:spPr>
              <a:xfrm>
                <a:off x="1508442" y="3694730"/>
                <a:ext cx="645120" cy="79920"/>
              </a:xfrm>
              <a:prstGeom prst="rect">
                <a:avLst/>
              </a:prstGeom>
            </p:spPr>
          </p:pic>
        </mc:Fallback>
      </mc:AlternateContent>
      <p:grpSp>
        <p:nvGrpSpPr>
          <p:cNvPr id="39942" name="Group 39941">
            <a:extLst>
              <a:ext uri="{FF2B5EF4-FFF2-40B4-BE49-F238E27FC236}">
                <a16:creationId xmlns:a16="http://schemas.microsoft.com/office/drawing/2014/main" id="{089BE21E-94A1-7342-8AA2-6DC1C446E340}"/>
              </a:ext>
            </a:extLst>
          </p:cNvPr>
          <p:cNvGrpSpPr/>
          <p:nvPr/>
        </p:nvGrpSpPr>
        <p:grpSpPr>
          <a:xfrm>
            <a:off x="5656002" y="3447770"/>
            <a:ext cx="739440" cy="381600"/>
            <a:chOff x="5656002" y="3447770"/>
            <a:chExt cx="739440" cy="381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1275967" name="Ink 1275966">
                  <a:extLst>
                    <a:ext uri="{FF2B5EF4-FFF2-40B4-BE49-F238E27FC236}">
                      <a16:creationId xmlns:a16="http://schemas.microsoft.com/office/drawing/2014/main" id="{30EBB798-8A2A-CF47-B71E-E1A253B62658}"/>
                    </a:ext>
                  </a:extLst>
                </p14:cNvPr>
                <p14:cNvContentPartPr/>
                <p14:nvPr/>
              </p14:nvContentPartPr>
              <p14:xfrm>
                <a:off x="5656002" y="3447770"/>
                <a:ext cx="14760" cy="304920"/>
              </p14:xfrm>
            </p:contentPart>
          </mc:Choice>
          <mc:Fallback xmlns="">
            <p:pic>
              <p:nvPicPr>
                <p:cNvPr id="1275967" name="Ink 1275966">
                  <a:extLst>
                    <a:ext uri="{FF2B5EF4-FFF2-40B4-BE49-F238E27FC236}">
                      <a16:creationId xmlns:a16="http://schemas.microsoft.com/office/drawing/2014/main" id="{30EBB798-8A2A-CF47-B71E-E1A253B62658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5647362" y="3438770"/>
                  <a:ext cx="32400" cy="32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39936" name="Ink 39935">
                  <a:extLst>
                    <a:ext uri="{FF2B5EF4-FFF2-40B4-BE49-F238E27FC236}">
                      <a16:creationId xmlns:a16="http://schemas.microsoft.com/office/drawing/2014/main" id="{C811F0B8-B7AB-F54A-B405-7E19370884EF}"/>
                    </a:ext>
                  </a:extLst>
                </p14:cNvPr>
                <p14:cNvContentPartPr/>
                <p14:nvPr/>
              </p14:nvContentPartPr>
              <p14:xfrm>
                <a:off x="5691642" y="3570890"/>
                <a:ext cx="118440" cy="155520"/>
              </p14:xfrm>
            </p:contentPart>
          </mc:Choice>
          <mc:Fallback xmlns="">
            <p:pic>
              <p:nvPicPr>
                <p:cNvPr id="39936" name="Ink 39935">
                  <a:extLst>
                    <a:ext uri="{FF2B5EF4-FFF2-40B4-BE49-F238E27FC236}">
                      <a16:creationId xmlns:a16="http://schemas.microsoft.com/office/drawing/2014/main" id="{C811F0B8-B7AB-F54A-B405-7E19370884EF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5683002" y="3562250"/>
                  <a:ext cx="13608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39937" name="Ink 39936">
                  <a:extLst>
                    <a:ext uri="{FF2B5EF4-FFF2-40B4-BE49-F238E27FC236}">
                      <a16:creationId xmlns:a16="http://schemas.microsoft.com/office/drawing/2014/main" id="{E5C8EF36-E37F-1B46-9306-AC32144375AE}"/>
                    </a:ext>
                  </a:extLst>
                </p14:cNvPr>
                <p14:cNvContentPartPr/>
                <p14:nvPr/>
              </p14:nvContentPartPr>
              <p14:xfrm>
                <a:off x="5929242" y="3572690"/>
                <a:ext cx="101520" cy="8280"/>
              </p14:xfrm>
            </p:contentPart>
          </mc:Choice>
          <mc:Fallback xmlns="">
            <p:pic>
              <p:nvPicPr>
                <p:cNvPr id="39937" name="Ink 39936">
                  <a:extLst>
                    <a:ext uri="{FF2B5EF4-FFF2-40B4-BE49-F238E27FC236}">
                      <a16:creationId xmlns:a16="http://schemas.microsoft.com/office/drawing/2014/main" id="{E5C8EF36-E37F-1B46-9306-AC32144375AE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5920602" y="3563690"/>
                  <a:ext cx="11916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39939" name="Ink 39938">
                  <a:extLst>
                    <a:ext uri="{FF2B5EF4-FFF2-40B4-BE49-F238E27FC236}">
                      <a16:creationId xmlns:a16="http://schemas.microsoft.com/office/drawing/2014/main" id="{0286BB26-2EBB-CD4A-8F94-1540AE5F91FC}"/>
                    </a:ext>
                  </a:extLst>
                </p14:cNvPr>
                <p14:cNvContentPartPr/>
                <p14:nvPr/>
              </p14:nvContentPartPr>
              <p14:xfrm>
                <a:off x="5918082" y="3686090"/>
                <a:ext cx="120600" cy="360"/>
              </p14:xfrm>
            </p:contentPart>
          </mc:Choice>
          <mc:Fallback xmlns="">
            <p:pic>
              <p:nvPicPr>
                <p:cNvPr id="39939" name="Ink 39938">
                  <a:extLst>
                    <a:ext uri="{FF2B5EF4-FFF2-40B4-BE49-F238E27FC236}">
                      <a16:creationId xmlns:a16="http://schemas.microsoft.com/office/drawing/2014/main" id="{0286BB26-2EBB-CD4A-8F94-1540AE5F91FC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5909442" y="3677090"/>
                  <a:ext cx="1382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39940" name="Ink 39939">
                  <a:extLst>
                    <a:ext uri="{FF2B5EF4-FFF2-40B4-BE49-F238E27FC236}">
                      <a16:creationId xmlns:a16="http://schemas.microsoft.com/office/drawing/2014/main" id="{15AD1B4A-31A2-D942-97D9-AD15967DD9FD}"/>
                    </a:ext>
                  </a:extLst>
                </p14:cNvPr>
                <p14:cNvContentPartPr/>
                <p14:nvPr/>
              </p14:nvContentPartPr>
              <p14:xfrm>
                <a:off x="6118962" y="3511490"/>
                <a:ext cx="276480" cy="187560"/>
              </p14:xfrm>
            </p:contentPart>
          </mc:Choice>
          <mc:Fallback xmlns="">
            <p:pic>
              <p:nvPicPr>
                <p:cNvPr id="39940" name="Ink 39939">
                  <a:extLst>
                    <a:ext uri="{FF2B5EF4-FFF2-40B4-BE49-F238E27FC236}">
                      <a16:creationId xmlns:a16="http://schemas.microsoft.com/office/drawing/2014/main" id="{15AD1B4A-31A2-D942-97D9-AD15967DD9FD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6110322" y="3502850"/>
                  <a:ext cx="29412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39941" name="Ink 39940">
                  <a:extLst>
                    <a:ext uri="{FF2B5EF4-FFF2-40B4-BE49-F238E27FC236}">
                      <a16:creationId xmlns:a16="http://schemas.microsoft.com/office/drawing/2014/main" id="{91403C74-BD7B-0B4D-A768-2DB2A3030D09}"/>
                    </a:ext>
                  </a:extLst>
                </p14:cNvPr>
                <p14:cNvContentPartPr/>
                <p14:nvPr/>
              </p14:nvContentPartPr>
              <p14:xfrm>
                <a:off x="6283842" y="3569450"/>
                <a:ext cx="11520" cy="259920"/>
              </p14:xfrm>
            </p:contentPart>
          </mc:Choice>
          <mc:Fallback xmlns="">
            <p:pic>
              <p:nvPicPr>
                <p:cNvPr id="39941" name="Ink 39940">
                  <a:extLst>
                    <a:ext uri="{FF2B5EF4-FFF2-40B4-BE49-F238E27FC236}">
                      <a16:creationId xmlns:a16="http://schemas.microsoft.com/office/drawing/2014/main" id="{91403C74-BD7B-0B4D-A768-2DB2A3030D09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6274842" y="3560810"/>
                  <a:ext cx="29160" cy="277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53" name="Group 39952">
            <a:extLst>
              <a:ext uri="{FF2B5EF4-FFF2-40B4-BE49-F238E27FC236}">
                <a16:creationId xmlns:a16="http://schemas.microsoft.com/office/drawing/2014/main" id="{0DD258B2-CD5E-4348-9C79-76278A732F31}"/>
              </a:ext>
            </a:extLst>
          </p:cNvPr>
          <p:cNvGrpSpPr/>
          <p:nvPr/>
        </p:nvGrpSpPr>
        <p:grpSpPr>
          <a:xfrm>
            <a:off x="1409442" y="3735050"/>
            <a:ext cx="110160" cy="113760"/>
            <a:chOff x="1409442" y="3735050"/>
            <a:chExt cx="110160" cy="113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39948" name="Ink 39947">
                  <a:extLst>
                    <a:ext uri="{FF2B5EF4-FFF2-40B4-BE49-F238E27FC236}">
                      <a16:creationId xmlns:a16="http://schemas.microsoft.com/office/drawing/2014/main" id="{39D99D6E-6A47-2747-8544-E8B46BE3B46B}"/>
                    </a:ext>
                  </a:extLst>
                </p14:cNvPr>
                <p14:cNvContentPartPr/>
                <p14:nvPr/>
              </p14:nvContentPartPr>
              <p14:xfrm>
                <a:off x="1409442" y="3735050"/>
                <a:ext cx="110160" cy="107280"/>
              </p14:xfrm>
            </p:contentPart>
          </mc:Choice>
          <mc:Fallback xmlns="">
            <p:pic>
              <p:nvPicPr>
                <p:cNvPr id="39948" name="Ink 39947">
                  <a:extLst>
                    <a:ext uri="{FF2B5EF4-FFF2-40B4-BE49-F238E27FC236}">
                      <a16:creationId xmlns:a16="http://schemas.microsoft.com/office/drawing/2014/main" id="{39D99D6E-6A47-2747-8544-E8B46BE3B46B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1400442" y="3726050"/>
                  <a:ext cx="12780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39949" name="Ink 39948">
                  <a:extLst>
                    <a:ext uri="{FF2B5EF4-FFF2-40B4-BE49-F238E27FC236}">
                      <a16:creationId xmlns:a16="http://schemas.microsoft.com/office/drawing/2014/main" id="{3291F03E-4DF0-7F47-AC9F-16E9564A3876}"/>
                    </a:ext>
                  </a:extLst>
                </p14:cNvPr>
                <p14:cNvContentPartPr/>
                <p14:nvPr/>
              </p14:nvContentPartPr>
              <p14:xfrm>
                <a:off x="1430322" y="3758090"/>
                <a:ext cx="70560" cy="90720"/>
              </p14:xfrm>
            </p:contentPart>
          </mc:Choice>
          <mc:Fallback xmlns="">
            <p:pic>
              <p:nvPicPr>
                <p:cNvPr id="39949" name="Ink 39948">
                  <a:extLst>
                    <a:ext uri="{FF2B5EF4-FFF2-40B4-BE49-F238E27FC236}">
                      <a16:creationId xmlns:a16="http://schemas.microsoft.com/office/drawing/2014/main" id="{3291F03E-4DF0-7F47-AC9F-16E9564A3876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1421682" y="3749450"/>
                  <a:ext cx="88200" cy="108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52" name="Group 39951">
            <a:extLst>
              <a:ext uri="{FF2B5EF4-FFF2-40B4-BE49-F238E27FC236}">
                <a16:creationId xmlns:a16="http://schemas.microsoft.com/office/drawing/2014/main" id="{92E7D858-6288-EB4F-ACBE-171247C90D48}"/>
              </a:ext>
            </a:extLst>
          </p:cNvPr>
          <p:cNvGrpSpPr/>
          <p:nvPr/>
        </p:nvGrpSpPr>
        <p:grpSpPr>
          <a:xfrm>
            <a:off x="1831362" y="3730370"/>
            <a:ext cx="104760" cy="174960"/>
            <a:chOff x="1831362" y="3730370"/>
            <a:chExt cx="104760" cy="174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39950" name="Ink 39949">
                  <a:extLst>
                    <a:ext uri="{FF2B5EF4-FFF2-40B4-BE49-F238E27FC236}">
                      <a16:creationId xmlns:a16="http://schemas.microsoft.com/office/drawing/2014/main" id="{E20B68BD-77ED-1D47-9AB9-BE159874C4BC}"/>
                    </a:ext>
                  </a:extLst>
                </p14:cNvPr>
                <p14:cNvContentPartPr/>
                <p14:nvPr/>
              </p14:nvContentPartPr>
              <p14:xfrm>
                <a:off x="1831362" y="3730370"/>
                <a:ext cx="88920" cy="135720"/>
              </p14:xfrm>
            </p:contentPart>
          </mc:Choice>
          <mc:Fallback xmlns="">
            <p:pic>
              <p:nvPicPr>
                <p:cNvPr id="39950" name="Ink 39949">
                  <a:extLst>
                    <a:ext uri="{FF2B5EF4-FFF2-40B4-BE49-F238E27FC236}">
                      <a16:creationId xmlns:a16="http://schemas.microsoft.com/office/drawing/2014/main" id="{E20B68BD-77ED-1D47-9AB9-BE159874C4BC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1822722" y="3721370"/>
                  <a:ext cx="106560" cy="15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39951" name="Ink 39950">
                  <a:extLst>
                    <a:ext uri="{FF2B5EF4-FFF2-40B4-BE49-F238E27FC236}">
                      <a16:creationId xmlns:a16="http://schemas.microsoft.com/office/drawing/2014/main" id="{676CF70F-41E6-1A46-968B-CDB28CD03CFB}"/>
                    </a:ext>
                  </a:extLst>
                </p14:cNvPr>
                <p14:cNvContentPartPr/>
                <p14:nvPr/>
              </p14:nvContentPartPr>
              <p14:xfrm>
                <a:off x="1863042" y="3741890"/>
                <a:ext cx="73080" cy="163440"/>
              </p14:xfrm>
            </p:contentPart>
          </mc:Choice>
          <mc:Fallback xmlns="">
            <p:pic>
              <p:nvPicPr>
                <p:cNvPr id="39951" name="Ink 39950">
                  <a:extLst>
                    <a:ext uri="{FF2B5EF4-FFF2-40B4-BE49-F238E27FC236}">
                      <a16:creationId xmlns:a16="http://schemas.microsoft.com/office/drawing/2014/main" id="{676CF70F-41E6-1A46-968B-CDB28CD03CFB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1854042" y="3732890"/>
                  <a:ext cx="90720" cy="181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10">
            <p14:nvContentPartPr>
              <p14:cNvPr id="39954" name="Ink 39953">
                <a:extLst>
                  <a:ext uri="{FF2B5EF4-FFF2-40B4-BE49-F238E27FC236}">
                    <a16:creationId xmlns:a16="http://schemas.microsoft.com/office/drawing/2014/main" id="{DDFBAA7B-F46D-4B4E-940D-8D668D3F6624}"/>
                  </a:ext>
                </a:extLst>
              </p14:cNvPr>
              <p14:cNvContentPartPr/>
              <p14:nvPr/>
            </p14:nvContentPartPr>
            <p14:xfrm>
              <a:off x="4154802" y="3119090"/>
              <a:ext cx="1724400" cy="15840"/>
            </p14:xfrm>
          </p:contentPart>
        </mc:Choice>
        <mc:Fallback xmlns="">
          <p:pic>
            <p:nvPicPr>
              <p:cNvPr id="39954" name="Ink 39953">
                <a:extLst>
                  <a:ext uri="{FF2B5EF4-FFF2-40B4-BE49-F238E27FC236}">
                    <a16:creationId xmlns:a16="http://schemas.microsoft.com/office/drawing/2014/main" id="{DDFBAA7B-F46D-4B4E-940D-8D668D3F6624}"/>
                  </a:ext>
                </a:extLst>
              </p:cNvPr>
              <p:cNvPicPr/>
              <p:nvPr/>
            </p:nvPicPr>
            <p:blipFill>
              <a:blip r:embed="rId211"/>
              <a:stretch>
                <a:fillRect/>
              </a:stretch>
            </p:blipFill>
            <p:spPr>
              <a:xfrm>
                <a:off x="4145802" y="3110090"/>
                <a:ext cx="1742040" cy="33480"/>
              </a:xfrm>
              <a:prstGeom prst="rect">
                <a:avLst/>
              </a:prstGeom>
            </p:spPr>
          </p:pic>
        </mc:Fallback>
      </mc:AlternateContent>
      <p:grpSp>
        <p:nvGrpSpPr>
          <p:cNvPr id="39972" name="Group 39971">
            <a:extLst>
              <a:ext uri="{FF2B5EF4-FFF2-40B4-BE49-F238E27FC236}">
                <a16:creationId xmlns:a16="http://schemas.microsoft.com/office/drawing/2014/main" id="{03B5C327-4D92-B548-8B1A-E7F7A7AD7D57}"/>
              </a:ext>
            </a:extLst>
          </p:cNvPr>
          <p:cNvGrpSpPr/>
          <p:nvPr/>
        </p:nvGrpSpPr>
        <p:grpSpPr>
          <a:xfrm>
            <a:off x="4964442" y="3974450"/>
            <a:ext cx="2178720" cy="1029600"/>
            <a:chOff x="4964442" y="3974450"/>
            <a:chExt cx="2178720" cy="1029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39943" name="Ink 39942">
                  <a:extLst>
                    <a:ext uri="{FF2B5EF4-FFF2-40B4-BE49-F238E27FC236}">
                      <a16:creationId xmlns:a16="http://schemas.microsoft.com/office/drawing/2014/main" id="{32F37EBF-2D14-3A47-B52F-7FD46E4039C6}"/>
                    </a:ext>
                  </a:extLst>
                </p14:cNvPr>
                <p14:cNvContentPartPr/>
                <p14:nvPr/>
              </p14:nvContentPartPr>
              <p14:xfrm>
                <a:off x="5558082" y="4011530"/>
                <a:ext cx="251640" cy="327240"/>
              </p14:xfrm>
            </p:contentPart>
          </mc:Choice>
          <mc:Fallback xmlns="">
            <p:pic>
              <p:nvPicPr>
                <p:cNvPr id="39943" name="Ink 39942">
                  <a:extLst>
                    <a:ext uri="{FF2B5EF4-FFF2-40B4-BE49-F238E27FC236}">
                      <a16:creationId xmlns:a16="http://schemas.microsoft.com/office/drawing/2014/main" id="{32F37EBF-2D14-3A47-B52F-7FD46E4039C6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5549442" y="4002890"/>
                  <a:ext cx="269280" cy="34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39944" name="Ink 39943">
                  <a:extLst>
                    <a:ext uri="{FF2B5EF4-FFF2-40B4-BE49-F238E27FC236}">
                      <a16:creationId xmlns:a16="http://schemas.microsoft.com/office/drawing/2014/main" id="{D9045CC7-B113-6B4B-80B4-F70DCB1CC474}"/>
                    </a:ext>
                  </a:extLst>
                </p14:cNvPr>
                <p14:cNvContentPartPr/>
                <p14:nvPr/>
              </p14:nvContentPartPr>
              <p14:xfrm>
                <a:off x="5815842" y="3974450"/>
                <a:ext cx="360" cy="175320"/>
              </p14:xfrm>
            </p:contentPart>
          </mc:Choice>
          <mc:Fallback xmlns="">
            <p:pic>
              <p:nvPicPr>
                <p:cNvPr id="39944" name="Ink 39943">
                  <a:extLst>
                    <a:ext uri="{FF2B5EF4-FFF2-40B4-BE49-F238E27FC236}">
                      <a16:creationId xmlns:a16="http://schemas.microsoft.com/office/drawing/2014/main" id="{D9045CC7-B113-6B4B-80B4-F70DCB1CC474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5807202" y="3965810"/>
                  <a:ext cx="1800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39946" name="Ink 39945">
                  <a:extLst>
                    <a:ext uri="{FF2B5EF4-FFF2-40B4-BE49-F238E27FC236}">
                      <a16:creationId xmlns:a16="http://schemas.microsoft.com/office/drawing/2014/main" id="{1514D179-93B8-2949-969F-26DE713B7B15}"/>
                    </a:ext>
                  </a:extLst>
                </p14:cNvPr>
                <p14:cNvContentPartPr/>
                <p14:nvPr/>
              </p14:nvContentPartPr>
              <p14:xfrm>
                <a:off x="5850402" y="4012610"/>
                <a:ext cx="78840" cy="88560"/>
              </p14:xfrm>
            </p:contentPart>
          </mc:Choice>
          <mc:Fallback xmlns="">
            <p:pic>
              <p:nvPicPr>
                <p:cNvPr id="39946" name="Ink 39945">
                  <a:extLst>
                    <a:ext uri="{FF2B5EF4-FFF2-40B4-BE49-F238E27FC236}">
                      <a16:creationId xmlns:a16="http://schemas.microsoft.com/office/drawing/2014/main" id="{1514D179-93B8-2949-969F-26DE713B7B15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5841402" y="4003610"/>
                  <a:ext cx="9648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39955" name="Ink 39954">
                  <a:extLst>
                    <a:ext uri="{FF2B5EF4-FFF2-40B4-BE49-F238E27FC236}">
                      <a16:creationId xmlns:a16="http://schemas.microsoft.com/office/drawing/2014/main" id="{1AD77595-5F35-2041-A2A4-468517FDCC65}"/>
                    </a:ext>
                  </a:extLst>
                </p14:cNvPr>
                <p14:cNvContentPartPr/>
                <p14:nvPr/>
              </p14:nvContentPartPr>
              <p14:xfrm>
                <a:off x="6106362" y="4205570"/>
                <a:ext cx="132480" cy="360"/>
              </p14:xfrm>
            </p:contentPart>
          </mc:Choice>
          <mc:Fallback xmlns="">
            <p:pic>
              <p:nvPicPr>
                <p:cNvPr id="39955" name="Ink 39954">
                  <a:extLst>
                    <a:ext uri="{FF2B5EF4-FFF2-40B4-BE49-F238E27FC236}">
                      <a16:creationId xmlns:a16="http://schemas.microsoft.com/office/drawing/2014/main" id="{1AD77595-5F35-2041-A2A4-468517FDCC65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6097362" y="4196570"/>
                  <a:ext cx="1501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39956" name="Ink 39955">
                  <a:extLst>
                    <a:ext uri="{FF2B5EF4-FFF2-40B4-BE49-F238E27FC236}">
                      <a16:creationId xmlns:a16="http://schemas.microsoft.com/office/drawing/2014/main" id="{2D61D78F-385C-CE49-ADC8-D7BCF66995B2}"/>
                    </a:ext>
                  </a:extLst>
                </p14:cNvPr>
                <p14:cNvContentPartPr/>
                <p14:nvPr/>
              </p14:nvContentPartPr>
              <p14:xfrm>
                <a:off x="6379242" y="4012970"/>
                <a:ext cx="253800" cy="392040"/>
              </p14:xfrm>
            </p:contentPart>
          </mc:Choice>
          <mc:Fallback xmlns="">
            <p:pic>
              <p:nvPicPr>
                <p:cNvPr id="39956" name="Ink 39955">
                  <a:extLst>
                    <a:ext uri="{FF2B5EF4-FFF2-40B4-BE49-F238E27FC236}">
                      <a16:creationId xmlns:a16="http://schemas.microsoft.com/office/drawing/2014/main" id="{2D61D78F-385C-CE49-ADC8-D7BCF66995B2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6370242" y="4004330"/>
                  <a:ext cx="271440" cy="40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39958" name="Ink 39957">
                  <a:extLst>
                    <a:ext uri="{FF2B5EF4-FFF2-40B4-BE49-F238E27FC236}">
                      <a16:creationId xmlns:a16="http://schemas.microsoft.com/office/drawing/2014/main" id="{52850EE9-6911-7540-BA3C-9C5BE2351D3D}"/>
                    </a:ext>
                  </a:extLst>
                </p14:cNvPr>
                <p14:cNvContentPartPr/>
                <p14:nvPr/>
              </p14:nvContentPartPr>
              <p14:xfrm>
                <a:off x="4964442" y="4582130"/>
                <a:ext cx="163440" cy="353880"/>
              </p14:xfrm>
            </p:contentPart>
          </mc:Choice>
          <mc:Fallback xmlns="">
            <p:pic>
              <p:nvPicPr>
                <p:cNvPr id="39958" name="Ink 39957">
                  <a:extLst>
                    <a:ext uri="{FF2B5EF4-FFF2-40B4-BE49-F238E27FC236}">
                      <a16:creationId xmlns:a16="http://schemas.microsoft.com/office/drawing/2014/main" id="{52850EE9-6911-7540-BA3C-9C5BE2351D3D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4955442" y="4573130"/>
                  <a:ext cx="181080" cy="37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39959" name="Ink 39958">
                  <a:extLst>
                    <a:ext uri="{FF2B5EF4-FFF2-40B4-BE49-F238E27FC236}">
                      <a16:creationId xmlns:a16="http://schemas.microsoft.com/office/drawing/2014/main" id="{0B0ECFDD-18D9-5340-9E71-88AC4D68CBA7}"/>
                    </a:ext>
                  </a:extLst>
                </p14:cNvPr>
                <p14:cNvContentPartPr/>
                <p14:nvPr/>
              </p14:nvContentPartPr>
              <p14:xfrm>
                <a:off x="5198082" y="4652330"/>
                <a:ext cx="175320" cy="108720"/>
              </p14:xfrm>
            </p:contentPart>
          </mc:Choice>
          <mc:Fallback xmlns="">
            <p:pic>
              <p:nvPicPr>
                <p:cNvPr id="39959" name="Ink 39958">
                  <a:extLst>
                    <a:ext uri="{FF2B5EF4-FFF2-40B4-BE49-F238E27FC236}">
                      <a16:creationId xmlns:a16="http://schemas.microsoft.com/office/drawing/2014/main" id="{0B0ECFDD-18D9-5340-9E71-88AC4D68CBA7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5189082" y="4643690"/>
                  <a:ext cx="19296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39960" name="Ink 39959">
                  <a:extLst>
                    <a:ext uri="{FF2B5EF4-FFF2-40B4-BE49-F238E27FC236}">
                      <a16:creationId xmlns:a16="http://schemas.microsoft.com/office/drawing/2014/main" id="{F84FF740-E383-354F-BAAC-8BE18C74AC82}"/>
                    </a:ext>
                  </a:extLst>
                </p14:cNvPr>
                <p14:cNvContentPartPr/>
                <p14:nvPr/>
              </p14:nvContentPartPr>
              <p14:xfrm>
                <a:off x="5269362" y="4538210"/>
                <a:ext cx="69120" cy="465840"/>
              </p14:xfrm>
            </p:contentPart>
          </mc:Choice>
          <mc:Fallback xmlns="">
            <p:pic>
              <p:nvPicPr>
                <p:cNvPr id="39960" name="Ink 39959">
                  <a:extLst>
                    <a:ext uri="{FF2B5EF4-FFF2-40B4-BE49-F238E27FC236}">
                      <a16:creationId xmlns:a16="http://schemas.microsoft.com/office/drawing/2014/main" id="{F84FF740-E383-354F-BAAC-8BE18C74AC82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5260722" y="4529210"/>
                  <a:ext cx="86760" cy="48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39961" name="Ink 39960">
                  <a:extLst>
                    <a:ext uri="{FF2B5EF4-FFF2-40B4-BE49-F238E27FC236}">
                      <a16:creationId xmlns:a16="http://schemas.microsoft.com/office/drawing/2014/main" id="{182C85AC-5B99-AD4C-A523-4F671DDCB695}"/>
                    </a:ext>
                  </a:extLst>
                </p14:cNvPr>
                <p14:cNvContentPartPr/>
                <p14:nvPr/>
              </p14:nvContentPartPr>
              <p14:xfrm>
                <a:off x="5434962" y="4770050"/>
                <a:ext cx="175680" cy="14400"/>
              </p14:xfrm>
            </p:contentPart>
          </mc:Choice>
          <mc:Fallback xmlns="">
            <p:pic>
              <p:nvPicPr>
                <p:cNvPr id="39961" name="Ink 39960">
                  <a:extLst>
                    <a:ext uri="{FF2B5EF4-FFF2-40B4-BE49-F238E27FC236}">
                      <a16:creationId xmlns:a16="http://schemas.microsoft.com/office/drawing/2014/main" id="{182C85AC-5B99-AD4C-A523-4F671DDCB695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5425962" y="4761050"/>
                  <a:ext cx="19332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39962" name="Ink 39961">
                  <a:extLst>
                    <a:ext uri="{FF2B5EF4-FFF2-40B4-BE49-F238E27FC236}">
                      <a16:creationId xmlns:a16="http://schemas.microsoft.com/office/drawing/2014/main" id="{5A8737F3-242C-174A-8EA4-3F51AC8C29CB}"/>
                    </a:ext>
                  </a:extLst>
                </p14:cNvPr>
                <p14:cNvContentPartPr/>
                <p14:nvPr/>
              </p14:nvContentPartPr>
              <p14:xfrm>
                <a:off x="5536842" y="4721450"/>
                <a:ext cx="73080" cy="171720"/>
              </p14:xfrm>
            </p:contentPart>
          </mc:Choice>
          <mc:Fallback xmlns="">
            <p:pic>
              <p:nvPicPr>
                <p:cNvPr id="39962" name="Ink 39961">
                  <a:extLst>
                    <a:ext uri="{FF2B5EF4-FFF2-40B4-BE49-F238E27FC236}">
                      <a16:creationId xmlns:a16="http://schemas.microsoft.com/office/drawing/2014/main" id="{5A8737F3-242C-174A-8EA4-3F51AC8C29CB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5527842" y="4712810"/>
                  <a:ext cx="9072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39963" name="Ink 39962">
                  <a:extLst>
                    <a:ext uri="{FF2B5EF4-FFF2-40B4-BE49-F238E27FC236}">
                      <a16:creationId xmlns:a16="http://schemas.microsoft.com/office/drawing/2014/main" id="{24ED147E-534D-E745-93B9-7FA6A9FB1FAD}"/>
                    </a:ext>
                  </a:extLst>
                </p14:cNvPr>
                <p14:cNvContentPartPr/>
                <p14:nvPr/>
              </p14:nvContentPartPr>
              <p14:xfrm>
                <a:off x="5770482" y="4648730"/>
                <a:ext cx="167760" cy="248760"/>
              </p14:xfrm>
            </p:contentPart>
          </mc:Choice>
          <mc:Fallback xmlns="">
            <p:pic>
              <p:nvPicPr>
                <p:cNvPr id="39963" name="Ink 39962">
                  <a:extLst>
                    <a:ext uri="{FF2B5EF4-FFF2-40B4-BE49-F238E27FC236}">
                      <a16:creationId xmlns:a16="http://schemas.microsoft.com/office/drawing/2014/main" id="{24ED147E-534D-E745-93B9-7FA6A9FB1FAD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5761482" y="4640090"/>
                  <a:ext cx="185400" cy="26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39964" name="Ink 39963">
                  <a:extLst>
                    <a:ext uri="{FF2B5EF4-FFF2-40B4-BE49-F238E27FC236}">
                      <a16:creationId xmlns:a16="http://schemas.microsoft.com/office/drawing/2014/main" id="{7D3FBDCE-23C3-394B-926A-28E2FD56DF10}"/>
                    </a:ext>
                  </a:extLst>
                </p14:cNvPr>
                <p14:cNvContentPartPr/>
                <p14:nvPr/>
              </p14:nvContentPartPr>
              <p14:xfrm>
                <a:off x="6045882" y="4808210"/>
                <a:ext cx="60840" cy="89280"/>
              </p14:xfrm>
            </p:contentPart>
          </mc:Choice>
          <mc:Fallback xmlns="">
            <p:pic>
              <p:nvPicPr>
                <p:cNvPr id="39964" name="Ink 39963">
                  <a:extLst>
                    <a:ext uri="{FF2B5EF4-FFF2-40B4-BE49-F238E27FC236}">
                      <a16:creationId xmlns:a16="http://schemas.microsoft.com/office/drawing/2014/main" id="{7D3FBDCE-23C3-394B-926A-28E2FD56DF10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6037242" y="4799570"/>
                  <a:ext cx="7848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39965" name="Ink 39964">
                  <a:extLst>
                    <a:ext uri="{FF2B5EF4-FFF2-40B4-BE49-F238E27FC236}">
                      <a16:creationId xmlns:a16="http://schemas.microsoft.com/office/drawing/2014/main" id="{EA954FAE-3229-9E42-AC33-EF9F20376D73}"/>
                    </a:ext>
                  </a:extLst>
                </p14:cNvPr>
                <p14:cNvContentPartPr/>
                <p14:nvPr/>
              </p14:nvContentPartPr>
              <p14:xfrm>
                <a:off x="6074322" y="4761770"/>
                <a:ext cx="23760" cy="360"/>
              </p14:xfrm>
            </p:contentPart>
          </mc:Choice>
          <mc:Fallback xmlns="">
            <p:pic>
              <p:nvPicPr>
                <p:cNvPr id="39965" name="Ink 39964">
                  <a:extLst>
                    <a:ext uri="{FF2B5EF4-FFF2-40B4-BE49-F238E27FC236}">
                      <a16:creationId xmlns:a16="http://schemas.microsoft.com/office/drawing/2014/main" id="{EA954FAE-3229-9E42-AC33-EF9F20376D73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6065322" y="4753130"/>
                  <a:ext cx="41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39966" name="Ink 39965">
                  <a:extLst>
                    <a:ext uri="{FF2B5EF4-FFF2-40B4-BE49-F238E27FC236}">
                      <a16:creationId xmlns:a16="http://schemas.microsoft.com/office/drawing/2014/main" id="{0C21FFC4-4FC5-DA41-8464-F659367D4224}"/>
                    </a:ext>
                  </a:extLst>
                </p14:cNvPr>
                <p14:cNvContentPartPr/>
                <p14:nvPr/>
              </p14:nvContentPartPr>
              <p14:xfrm>
                <a:off x="6260442" y="4629290"/>
                <a:ext cx="214200" cy="266040"/>
              </p14:xfrm>
            </p:contentPart>
          </mc:Choice>
          <mc:Fallback xmlns="">
            <p:pic>
              <p:nvPicPr>
                <p:cNvPr id="39966" name="Ink 39965">
                  <a:extLst>
                    <a:ext uri="{FF2B5EF4-FFF2-40B4-BE49-F238E27FC236}">
                      <a16:creationId xmlns:a16="http://schemas.microsoft.com/office/drawing/2014/main" id="{0C21FFC4-4FC5-DA41-8464-F659367D4224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6251442" y="4620290"/>
                  <a:ext cx="231840" cy="28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39967" name="Ink 39966">
                  <a:extLst>
                    <a:ext uri="{FF2B5EF4-FFF2-40B4-BE49-F238E27FC236}">
                      <a16:creationId xmlns:a16="http://schemas.microsoft.com/office/drawing/2014/main" id="{D184D1A9-C97D-5B4D-871F-26866ED36DFF}"/>
                    </a:ext>
                  </a:extLst>
                </p14:cNvPr>
                <p14:cNvContentPartPr/>
                <p14:nvPr/>
              </p14:nvContentPartPr>
              <p14:xfrm>
                <a:off x="6555642" y="4749890"/>
                <a:ext cx="126360" cy="2880"/>
              </p14:xfrm>
            </p:contentPart>
          </mc:Choice>
          <mc:Fallback xmlns="">
            <p:pic>
              <p:nvPicPr>
                <p:cNvPr id="39967" name="Ink 39966">
                  <a:extLst>
                    <a:ext uri="{FF2B5EF4-FFF2-40B4-BE49-F238E27FC236}">
                      <a16:creationId xmlns:a16="http://schemas.microsoft.com/office/drawing/2014/main" id="{D184D1A9-C97D-5B4D-871F-26866ED36DFF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6547002" y="4741250"/>
                  <a:ext cx="14400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39968" name="Ink 39967">
                  <a:extLst>
                    <a:ext uri="{FF2B5EF4-FFF2-40B4-BE49-F238E27FC236}">
                      <a16:creationId xmlns:a16="http://schemas.microsoft.com/office/drawing/2014/main" id="{C5345740-F64C-6E43-BB51-7362E7701A02}"/>
                    </a:ext>
                  </a:extLst>
                </p14:cNvPr>
                <p14:cNvContentPartPr/>
                <p14:nvPr/>
              </p14:nvContentPartPr>
              <p14:xfrm>
                <a:off x="6665442" y="4730810"/>
                <a:ext cx="90360" cy="115200"/>
              </p14:xfrm>
            </p:contentPart>
          </mc:Choice>
          <mc:Fallback xmlns="">
            <p:pic>
              <p:nvPicPr>
                <p:cNvPr id="39968" name="Ink 39967">
                  <a:extLst>
                    <a:ext uri="{FF2B5EF4-FFF2-40B4-BE49-F238E27FC236}">
                      <a16:creationId xmlns:a16="http://schemas.microsoft.com/office/drawing/2014/main" id="{C5345740-F64C-6E43-BB51-7362E7701A02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6656802" y="4722170"/>
                  <a:ext cx="10800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39969" name="Ink 39968">
                  <a:extLst>
                    <a:ext uri="{FF2B5EF4-FFF2-40B4-BE49-F238E27FC236}">
                      <a16:creationId xmlns:a16="http://schemas.microsoft.com/office/drawing/2014/main" id="{7173DD56-39B5-AB43-9754-88185BB29D69}"/>
                    </a:ext>
                  </a:extLst>
                </p14:cNvPr>
                <p14:cNvContentPartPr/>
                <p14:nvPr/>
              </p14:nvContentPartPr>
              <p14:xfrm>
                <a:off x="6844362" y="4624970"/>
                <a:ext cx="157680" cy="171720"/>
              </p14:xfrm>
            </p:contentPart>
          </mc:Choice>
          <mc:Fallback xmlns="">
            <p:pic>
              <p:nvPicPr>
                <p:cNvPr id="39969" name="Ink 39968">
                  <a:extLst>
                    <a:ext uri="{FF2B5EF4-FFF2-40B4-BE49-F238E27FC236}">
                      <a16:creationId xmlns:a16="http://schemas.microsoft.com/office/drawing/2014/main" id="{7173DD56-39B5-AB43-9754-88185BB29D69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6835722" y="4616330"/>
                  <a:ext cx="17532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39970" name="Ink 39969">
                  <a:extLst>
                    <a:ext uri="{FF2B5EF4-FFF2-40B4-BE49-F238E27FC236}">
                      <a16:creationId xmlns:a16="http://schemas.microsoft.com/office/drawing/2014/main" id="{6C655C54-6258-114D-86FC-7DAFD60B61CD}"/>
                    </a:ext>
                  </a:extLst>
                </p14:cNvPr>
                <p14:cNvContentPartPr/>
                <p14:nvPr/>
              </p14:nvContentPartPr>
              <p14:xfrm>
                <a:off x="6931842" y="4474850"/>
                <a:ext cx="5760" cy="523080"/>
              </p14:xfrm>
            </p:contentPart>
          </mc:Choice>
          <mc:Fallback xmlns="">
            <p:pic>
              <p:nvPicPr>
                <p:cNvPr id="39970" name="Ink 39969">
                  <a:extLst>
                    <a:ext uri="{FF2B5EF4-FFF2-40B4-BE49-F238E27FC236}">
                      <a16:creationId xmlns:a16="http://schemas.microsoft.com/office/drawing/2014/main" id="{6C655C54-6258-114D-86FC-7DAFD60B61CD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6922842" y="4466210"/>
                  <a:ext cx="23400" cy="54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39971" name="Ink 39970">
                  <a:extLst>
                    <a:ext uri="{FF2B5EF4-FFF2-40B4-BE49-F238E27FC236}">
                      <a16:creationId xmlns:a16="http://schemas.microsoft.com/office/drawing/2014/main" id="{3B39053B-6E1C-364D-B492-51B8CE44047A}"/>
                    </a:ext>
                  </a:extLst>
                </p14:cNvPr>
                <p14:cNvContentPartPr/>
                <p14:nvPr/>
              </p14:nvContentPartPr>
              <p14:xfrm>
                <a:off x="6981522" y="4603730"/>
                <a:ext cx="161640" cy="308160"/>
              </p14:xfrm>
            </p:contentPart>
          </mc:Choice>
          <mc:Fallback xmlns="">
            <p:pic>
              <p:nvPicPr>
                <p:cNvPr id="39971" name="Ink 39970">
                  <a:extLst>
                    <a:ext uri="{FF2B5EF4-FFF2-40B4-BE49-F238E27FC236}">
                      <a16:creationId xmlns:a16="http://schemas.microsoft.com/office/drawing/2014/main" id="{3B39053B-6E1C-364D-B492-51B8CE44047A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6972522" y="4595090"/>
                  <a:ext cx="179280" cy="325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50">
            <p14:nvContentPartPr>
              <p14:cNvPr id="1276001" name="Ink 1276000">
                <a:extLst>
                  <a:ext uri="{FF2B5EF4-FFF2-40B4-BE49-F238E27FC236}">
                    <a16:creationId xmlns:a16="http://schemas.microsoft.com/office/drawing/2014/main" id="{E2298F94-C459-3543-A4E4-CCEC9E291515}"/>
                  </a:ext>
                </a:extLst>
              </p14:cNvPr>
              <p14:cNvContentPartPr/>
              <p14:nvPr/>
            </p14:nvContentPartPr>
            <p14:xfrm>
              <a:off x="3137802" y="4934662"/>
              <a:ext cx="726120" cy="322920"/>
            </p14:xfrm>
          </p:contentPart>
        </mc:Choice>
        <mc:Fallback xmlns="">
          <p:pic>
            <p:nvPicPr>
              <p:cNvPr id="1276001" name="Ink 1276000">
                <a:extLst>
                  <a:ext uri="{FF2B5EF4-FFF2-40B4-BE49-F238E27FC236}">
                    <a16:creationId xmlns:a16="http://schemas.microsoft.com/office/drawing/2014/main" id="{E2298F94-C459-3543-A4E4-CCEC9E291515}"/>
                  </a:ext>
                </a:extLst>
              </p:cNvPr>
              <p:cNvPicPr/>
              <p:nvPr/>
            </p:nvPicPr>
            <p:blipFill>
              <a:blip r:embed="rId251"/>
              <a:stretch>
                <a:fillRect/>
              </a:stretch>
            </p:blipFill>
            <p:spPr>
              <a:xfrm>
                <a:off x="3128802" y="4925662"/>
                <a:ext cx="743760" cy="340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65829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5907" grpId="0" build="p" bldLvl="2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osed Itemset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An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 is closed if none of its immediate supersets has the same support as the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.</a:t>
            </a:r>
          </a:p>
          <a:p>
            <a:r>
              <a:rPr lang="en-US" altLang="en-US" sz="2400" dirty="0">
                <a:solidFill>
                  <a:srgbClr val="FF0000"/>
                </a:solidFill>
              </a:rPr>
              <a:t>X is not closed if at least one of its immediate supersets has support count as X.</a:t>
            </a:r>
          </a:p>
          <a:p>
            <a:pPr>
              <a:buFont typeface="Monotype Sorts" pitchFamily="2" charset="2"/>
              <a:buNone/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322909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sym typeface="Symbol" pitchFamily="18" charset="2"/>
              </a:rPr>
              <a:t>In general, confidence does not have an anti-monotone property</a:t>
            </a:r>
          </a:p>
          <a:p>
            <a:pPr lvl="1">
              <a:buFont typeface="Arial" charset="0"/>
              <a:buNone/>
            </a:pPr>
            <a:r>
              <a:rPr lang="en-US" altLang="en-US" dirty="0">
                <a:sym typeface="Symbol" pitchFamily="18" charset="2"/>
              </a:rPr>
              <a:t>	c(ABC D) can be larger or smaller than c(AB D)</a:t>
            </a:r>
          </a:p>
          <a:p>
            <a:pPr lvl="3"/>
            <a:endParaRPr lang="en-US" altLang="en-US" dirty="0">
              <a:sym typeface="Symbol" pitchFamily="18" charset="2"/>
            </a:endParaRPr>
          </a:p>
          <a:p>
            <a:r>
              <a:rPr lang="en-US" altLang="en-US" dirty="0">
                <a:sym typeface="Symbol" pitchFamily="18" charset="2"/>
              </a:rPr>
              <a:t>But confidence of rules generated from the same itemset has an anti-monotone property</a:t>
            </a:r>
          </a:p>
          <a:p>
            <a:pPr lvl="1"/>
            <a:r>
              <a:rPr lang="en-US" altLang="en-US" dirty="0">
                <a:sym typeface="Symbol" pitchFamily="18" charset="2"/>
              </a:rPr>
              <a:t>E.g., Suppose {A,B,C,D} is a frequent 4-itemset:</a:t>
            </a:r>
            <a:br>
              <a:rPr lang="en-US" altLang="en-US" dirty="0">
                <a:sym typeface="Symbol" pitchFamily="18" charset="2"/>
              </a:rPr>
            </a:br>
            <a:r>
              <a:rPr lang="en-US" altLang="en-US" dirty="0">
                <a:sym typeface="Symbol" pitchFamily="18" charset="2"/>
              </a:rPr>
              <a:t> </a:t>
            </a:r>
            <a:br>
              <a:rPr lang="en-US" altLang="en-US" dirty="0">
                <a:sym typeface="Symbol" pitchFamily="18" charset="2"/>
              </a:rPr>
            </a:br>
            <a:r>
              <a:rPr lang="en-US" altLang="en-US" dirty="0">
                <a:sym typeface="Symbol" pitchFamily="18" charset="2"/>
              </a:rPr>
              <a:t>		c(ABC  D)  c(AB  CD)  c(A  BCD)</a:t>
            </a:r>
          </a:p>
          <a:p>
            <a:pPr lvl="1">
              <a:buFont typeface="Arial" charset="0"/>
              <a:buNone/>
            </a:pPr>
            <a:r>
              <a:rPr lang="en-US" altLang="en-US" dirty="0">
                <a:sym typeface="Symbol" pitchFamily="18" charset="2"/>
              </a:rPr>
              <a:t> </a:t>
            </a:r>
          </a:p>
          <a:p>
            <a:pPr lvl="1"/>
            <a:r>
              <a:rPr lang="en-US" altLang="en-US" dirty="0">
                <a:sym typeface="Symbol" pitchFamily="18" charset="2"/>
              </a:rPr>
              <a:t> Confidence is anti-monotone </a:t>
            </a:r>
            <a:r>
              <a:rPr lang="en-US" altLang="en-US" dirty="0" err="1">
                <a:sym typeface="Symbol" pitchFamily="18" charset="2"/>
              </a:rPr>
              <a:t>w.r.t.</a:t>
            </a:r>
            <a:r>
              <a:rPr lang="en-US" altLang="en-US" dirty="0">
                <a:sym typeface="Symbol" pitchFamily="18" charset="2"/>
              </a:rPr>
              <a:t> number of items on the RHS of the rule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F9EF2082-A3EB-7043-84C6-6482A61A8348}"/>
              </a:ext>
            </a:extLst>
          </p:cNvPr>
          <p:cNvGrpSpPr/>
          <p:nvPr/>
        </p:nvGrpSpPr>
        <p:grpSpPr>
          <a:xfrm>
            <a:off x="2277402" y="4867342"/>
            <a:ext cx="155160" cy="140040"/>
            <a:chOff x="2277402" y="4867342"/>
            <a:chExt cx="155160" cy="140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6CA58925-2F1F-F14E-8F88-5FA0770923B9}"/>
                    </a:ext>
                  </a:extLst>
                </p14:cNvPr>
                <p14:cNvContentPartPr/>
                <p14:nvPr/>
              </p14:nvContentPartPr>
              <p14:xfrm>
                <a:off x="2280282" y="4867342"/>
                <a:ext cx="152280" cy="14004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6CA58925-2F1F-F14E-8F88-5FA0770923B9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2271282" y="4858702"/>
                  <a:ext cx="16992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3129EA5C-D83C-3F4D-9CBC-AFE861A0BC6D}"/>
                    </a:ext>
                  </a:extLst>
                </p14:cNvPr>
                <p14:cNvContentPartPr/>
                <p14:nvPr/>
              </p14:nvContentPartPr>
              <p14:xfrm>
                <a:off x="2277402" y="4904062"/>
                <a:ext cx="127800" cy="1026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3129EA5C-D83C-3F4D-9CBC-AFE861A0BC6D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268402" y="4895062"/>
                  <a:ext cx="145440" cy="12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D8882428-E3CD-7243-B50F-AFCD0866136A}"/>
              </a:ext>
            </a:extLst>
          </p:cNvPr>
          <p:cNvGrpSpPr/>
          <p:nvPr/>
        </p:nvGrpSpPr>
        <p:grpSpPr>
          <a:xfrm>
            <a:off x="2696442" y="4830622"/>
            <a:ext cx="324720" cy="225720"/>
            <a:chOff x="2696442" y="4830622"/>
            <a:chExt cx="324720" cy="225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9625478C-F8B2-0246-AAA8-4B00D4757EE4}"/>
                    </a:ext>
                  </a:extLst>
                </p14:cNvPr>
                <p14:cNvContentPartPr/>
                <p14:nvPr/>
              </p14:nvContentPartPr>
              <p14:xfrm>
                <a:off x="2696442" y="4941862"/>
                <a:ext cx="115200" cy="122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9625478C-F8B2-0246-AAA8-4B00D4757EE4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687802" y="4933222"/>
                  <a:ext cx="13284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BAF2EF57-25F9-C949-A469-F7FAEB8D6391}"/>
                    </a:ext>
                  </a:extLst>
                </p14:cNvPr>
                <p14:cNvContentPartPr/>
                <p14:nvPr/>
              </p14:nvContentPartPr>
              <p14:xfrm>
                <a:off x="2738922" y="4869142"/>
                <a:ext cx="73440" cy="1270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BAF2EF57-25F9-C949-A469-F7FAEB8D6391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730282" y="4860142"/>
                  <a:ext cx="9108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CB0376C1-2CF3-044A-9475-FB7E5F4CB097}"/>
                    </a:ext>
                  </a:extLst>
                </p14:cNvPr>
                <p14:cNvContentPartPr/>
                <p14:nvPr/>
              </p14:nvContentPartPr>
              <p14:xfrm>
                <a:off x="2889402" y="4830622"/>
                <a:ext cx="79560" cy="885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CB0376C1-2CF3-044A-9475-FB7E5F4CB097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2880762" y="4821622"/>
                  <a:ext cx="9720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523D6847-5690-4D45-AD7B-0DE467FA736E}"/>
                    </a:ext>
                  </a:extLst>
                </p14:cNvPr>
                <p14:cNvContentPartPr/>
                <p14:nvPr/>
              </p14:nvContentPartPr>
              <p14:xfrm>
                <a:off x="2971122" y="4851142"/>
                <a:ext cx="50040" cy="2052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523D6847-5690-4D45-AD7B-0DE467FA736E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962482" y="4842142"/>
                  <a:ext cx="67680" cy="222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84285CC4-D997-8945-B071-AC775176D973}"/>
              </a:ext>
            </a:extLst>
          </p:cNvPr>
          <p:cNvGrpSpPr/>
          <p:nvPr/>
        </p:nvGrpSpPr>
        <p:grpSpPr>
          <a:xfrm>
            <a:off x="3483402" y="4727302"/>
            <a:ext cx="311400" cy="346680"/>
            <a:chOff x="3483402" y="4727302"/>
            <a:chExt cx="311400" cy="346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E835198-F106-9145-B052-5950DDD84AC8}"/>
                    </a:ext>
                  </a:extLst>
                </p14:cNvPr>
                <p14:cNvContentPartPr/>
                <p14:nvPr/>
              </p14:nvContentPartPr>
              <p14:xfrm>
                <a:off x="3483402" y="4727302"/>
                <a:ext cx="311400" cy="1054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E835198-F106-9145-B052-5950DDD84AC8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3474762" y="4718302"/>
                  <a:ext cx="329040" cy="12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55FD291-C54C-7749-B9E9-A295D28FFD07}"/>
                    </a:ext>
                  </a:extLst>
                </p14:cNvPr>
                <p14:cNvContentPartPr/>
                <p14:nvPr/>
              </p14:nvContentPartPr>
              <p14:xfrm>
                <a:off x="3686082" y="4845742"/>
                <a:ext cx="66960" cy="1875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55FD291-C54C-7749-B9E9-A295D28FFD07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3677082" y="4837102"/>
                  <a:ext cx="8460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C6A0C776-E788-C940-B2E2-33B9354CE36E}"/>
                    </a:ext>
                  </a:extLst>
                </p14:cNvPr>
                <p14:cNvContentPartPr/>
                <p14:nvPr/>
              </p14:nvContentPartPr>
              <p14:xfrm>
                <a:off x="3549642" y="4894342"/>
                <a:ext cx="214560" cy="1796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C6A0C776-E788-C940-B2E2-33B9354CE36E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3541002" y="4885702"/>
                  <a:ext cx="232200" cy="197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33E98DD1-1CB0-8A45-BDE4-F7B31DE04728}"/>
              </a:ext>
            </a:extLst>
          </p:cNvPr>
          <p:cNvGrpSpPr/>
          <p:nvPr/>
        </p:nvGrpSpPr>
        <p:grpSpPr>
          <a:xfrm>
            <a:off x="4105842" y="4714702"/>
            <a:ext cx="358200" cy="436680"/>
            <a:chOff x="4105842" y="4714702"/>
            <a:chExt cx="358200" cy="436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476B8EB1-AE6D-3D4B-82BC-7879A050BFA2}"/>
                    </a:ext>
                  </a:extLst>
                </p14:cNvPr>
                <p14:cNvContentPartPr/>
                <p14:nvPr/>
              </p14:nvContentPartPr>
              <p14:xfrm>
                <a:off x="4105842" y="4714702"/>
                <a:ext cx="358200" cy="1242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476B8EB1-AE6D-3D4B-82BC-7879A050BFA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096842" y="4706062"/>
                  <a:ext cx="37584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0792C3F7-8BCC-FB45-9A0B-3D5484782326}"/>
                    </a:ext>
                  </a:extLst>
                </p14:cNvPr>
                <p14:cNvContentPartPr/>
                <p14:nvPr/>
              </p14:nvContentPartPr>
              <p14:xfrm>
                <a:off x="4235082" y="4899022"/>
                <a:ext cx="62280" cy="2523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0792C3F7-8BCC-FB45-9A0B-3D5484782326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226442" y="4890382"/>
                  <a:ext cx="79920" cy="270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59B6F07D-7BB1-C545-AADA-B4AE8A6850AB}"/>
              </a:ext>
            </a:extLst>
          </p:cNvPr>
          <p:cNvGrpSpPr/>
          <p:nvPr/>
        </p:nvGrpSpPr>
        <p:grpSpPr>
          <a:xfrm>
            <a:off x="4864362" y="4748542"/>
            <a:ext cx="185040" cy="268560"/>
            <a:chOff x="4864362" y="4748542"/>
            <a:chExt cx="185040" cy="268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0A14053-BBA1-934F-9C25-12602D1B0911}"/>
                    </a:ext>
                  </a:extLst>
                </p14:cNvPr>
                <p14:cNvContentPartPr/>
                <p14:nvPr/>
              </p14:nvContentPartPr>
              <p14:xfrm>
                <a:off x="4864362" y="4748542"/>
                <a:ext cx="185040" cy="511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0A14053-BBA1-934F-9C25-12602D1B0911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855362" y="4739902"/>
                  <a:ext cx="20268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781C866D-A692-C644-8F69-A98E9F47E591}"/>
                    </a:ext>
                  </a:extLst>
                </p14:cNvPr>
                <p14:cNvContentPartPr/>
                <p14:nvPr/>
              </p14:nvContentPartPr>
              <p14:xfrm>
                <a:off x="4962282" y="4906582"/>
                <a:ext cx="60120" cy="1105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781C866D-A692-C644-8F69-A98E9F47E591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953282" y="4897582"/>
                  <a:ext cx="77760" cy="12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8DA8EE3C-D015-154C-A3DB-3210653E16DD}"/>
                    </a:ext>
                  </a:extLst>
                </p14:cNvPr>
                <p14:cNvContentPartPr/>
                <p14:nvPr/>
              </p14:nvContentPartPr>
              <p14:xfrm>
                <a:off x="4978122" y="4873462"/>
                <a:ext cx="47160" cy="1134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8DA8EE3C-D015-154C-A3DB-3210653E16DD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969482" y="4864822"/>
                  <a:ext cx="64800" cy="131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8B600237-58C7-7743-93D1-597CBD741841}"/>
              </a:ext>
            </a:extLst>
          </p:cNvPr>
          <p:cNvGrpSpPr/>
          <p:nvPr/>
        </p:nvGrpSpPr>
        <p:grpSpPr>
          <a:xfrm>
            <a:off x="5244522" y="4751782"/>
            <a:ext cx="414720" cy="362160"/>
            <a:chOff x="5244522" y="4751782"/>
            <a:chExt cx="414720" cy="362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7548F584-3D32-FF4F-92F8-716A9C8D34ED}"/>
                    </a:ext>
                  </a:extLst>
                </p14:cNvPr>
                <p14:cNvContentPartPr/>
                <p14:nvPr/>
              </p14:nvContentPartPr>
              <p14:xfrm>
                <a:off x="5244522" y="4751782"/>
                <a:ext cx="414720" cy="633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7548F584-3D32-FF4F-92F8-716A9C8D34ED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5235882" y="4742782"/>
                  <a:ext cx="432360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6771610B-EAAD-0945-843A-5FB788AA3D67}"/>
                    </a:ext>
                  </a:extLst>
                </p14:cNvPr>
                <p14:cNvContentPartPr/>
                <p14:nvPr/>
              </p14:nvContentPartPr>
              <p14:xfrm>
                <a:off x="5419482" y="4826662"/>
                <a:ext cx="41400" cy="1062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6771610B-EAAD-0945-843A-5FB788AA3D67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410482" y="4817662"/>
                  <a:ext cx="5904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CE12D732-DF66-264A-A7DE-EE711A565DEF}"/>
                    </a:ext>
                  </a:extLst>
                </p14:cNvPr>
                <p14:cNvContentPartPr/>
                <p14:nvPr/>
              </p14:nvContentPartPr>
              <p14:xfrm>
                <a:off x="5454762" y="4846462"/>
                <a:ext cx="77040" cy="2674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CE12D732-DF66-264A-A7DE-EE711A565DEF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446122" y="4837822"/>
                  <a:ext cx="94680" cy="285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7600C27C-FDD3-5E40-A47F-AF3C1E3E091E}"/>
                  </a:ext>
                </a:extLst>
              </p14:cNvPr>
              <p14:cNvContentPartPr/>
              <p14:nvPr/>
            </p14:nvContentPartPr>
            <p14:xfrm>
              <a:off x="6989442" y="3888862"/>
              <a:ext cx="2190240" cy="2880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7600C27C-FDD3-5E40-A47F-AF3C1E3E091E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6980442" y="3879862"/>
                <a:ext cx="2207880" cy="46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21405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6931" grpId="0" build="p" bldLvl="2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 for Apriori Algorithm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5237518"/>
              </p:ext>
            </p:extLst>
          </p:nvPr>
        </p:nvGraphicFramePr>
        <p:xfrm>
          <a:off x="2390899" y="2262374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1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4198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0899" y="2262374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1933699" y="1909948"/>
            <a:ext cx="202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>
                <a:solidFill>
                  <a:srgbClr val="CC3300"/>
                </a:solidFill>
                <a:latin typeface="Times New Roman" pitchFamily="18" charset="0"/>
              </a:rPr>
              <a:t>Lattice of rule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447924" y="2262374"/>
            <a:ext cx="8562975" cy="4727575"/>
            <a:chOff x="-162" y="894"/>
            <a:chExt cx="5394" cy="2978"/>
          </a:xfrm>
        </p:grpSpPr>
        <p:graphicFrame>
          <p:nvGraphicFramePr>
            <p:cNvPr id="41992" name="Object 3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02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41992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4" name="Text Box 8"/>
            <p:cNvSpPr txBox="1">
              <a:spLocks noChangeArrowheads="1"/>
            </p:cNvSpPr>
            <p:nvPr/>
          </p:nvSpPr>
          <p:spPr bwMode="auto">
            <a:xfrm>
              <a:off x="-162" y="3244"/>
              <a:ext cx="72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/>
                <a:t>Pruned Rules</a:t>
              </a:r>
            </a:p>
          </p:txBody>
        </p:sp>
      </p:grpSp>
      <p:sp>
        <p:nvSpPr>
          <p:cNvPr id="41990" name="Line 9"/>
          <p:cNvSpPr>
            <a:spLocks noChangeShapeType="1"/>
          </p:cNvSpPr>
          <p:nvPr/>
        </p:nvSpPr>
        <p:spPr bwMode="auto">
          <a:xfrm>
            <a:off x="2543299" y="3129148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1" name="Text Box 10"/>
          <p:cNvSpPr txBox="1">
            <a:spLocks noChangeArrowheads="1"/>
          </p:cNvSpPr>
          <p:nvPr/>
        </p:nvSpPr>
        <p:spPr bwMode="auto">
          <a:xfrm>
            <a:off x="1781299" y="2443348"/>
            <a:ext cx="1371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Low Confidence Rul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7DA3877D-8CBC-9740-BAC2-678DDE65045F}"/>
                  </a:ext>
                </a:extLst>
              </p14:cNvPr>
              <p14:cNvContentPartPr/>
              <p14:nvPr/>
            </p14:nvContentPartPr>
            <p14:xfrm>
              <a:off x="1162170" y="5881770"/>
              <a:ext cx="1508400" cy="8182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7DA3877D-8CBC-9740-BAC2-678DDE65045F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153530" y="5873130"/>
                <a:ext cx="1526040" cy="83592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40FAC677-2123-2E4A-8D1D-5B40736DD97A}"/>
              </a:ext>
            </a:extLst>
          </p:cNvPr>
          <p:cNvGrpSpPr/>
          <p:nvPr/>
        </p:nvGrpSpPr>
        <p:grpSpPr>
          <a:xfrm>
            <a:off x="234810" y="3287610"/>
            <a:ext cx="490320" cy="325440"/>
            <a:chOff x="234810" y="3287610"/>
            <a:chExt cx="490320" cy="325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0DE66B98-10C4-B54F-85AD-84D09AF79106}"/>
                    </a:ext>
                  </a:extLst>
                </p14:cNvPr>
                <p14:cNvContentPartPr/>
                <p14:nvPr/>
              </p14:nvContentPartPr>
              <p14:xfrm>
                <a:off x="234810" y="3287610"/>
                <a:ext cx="165240" cy="3254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0DE66B98-10C4-B54F-85AD-84D09AF79106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25810" y="3278970"/>
                  <a:ext cx="182880" cy="34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586BD80B-49B9-2240-B217-7B287A334A4A}"/>
                    </a:ext>
                  </a:extLst>
                </p14:cNvPr>
                <p14:cNvContentPartPr/>
                <p14:nvPr/>
              </p14:nvContentPartPr>
              <p14:xfrm>
                <a:off x="483570" y="3450690"/>
                <a:ext cx="241560" cy="982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586BD80B-49B9-2240-B217-7B287A334A4A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74930" y="3442050"/>
                  <a:ext cx="259200" cy="115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269B4F48-DFA0-CC43-BFD3-A6D8BDDDD22F}"/>
                  </a:ext>
                </a:extLst>
              </p14:cNvPr>
              <p14:cNvContentPartPr/>
              <p14:nvPr/>
            </p14:nvContentPartPr>
            <p14:xfrm>
              <a:off x="1690290" y="2368890"/>
              <a:ext cx="1620360" cy="99864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269B4F48-DFA0-CC43-BFD3-A6D8BDDDD22F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681650" y="2360250"/>
                <a:ext cx="1638000" cy="1016280"/>
              </a:xfrm>
              <a:prstGeom prst="rect">
                <a:avLst/>
              </a:prstGeom>
            </p:spPr>
          </p:pic>
        </mc:Fallback>
      </mc:AlternateContent>
      <p:grpSp>
        <p:nvGrpSpPr>
          <p:cNvPr id="22" name="Group 21">
            <a:extLst>
              <a:ext uri="{FF2B5EF4-FFF2-40B4-BE49-F238E27FC236}">
                <a16:creationId xmlns:a16="http://schemas.microsoft.com/office/drawing/2014/main" id="{CA835375-4E2E-714B-8628-33408A16E8C4}"/>
              </a:ext>
            </a:extLst>
          </p:cNvPr>
          <p:cNvGrpSpPr/>
          <p:nvPr/>
        </p:nvGrpSpPr>
        <p:grpSpPr>
          <a:xfrm>
            <a:off x="3707370" y="3421890"/>
            <a:ext cx="649080" cy="454320"/>
            <a:chOff x="3707370" y="3421890"/>
            <a:chExt cx="649080" cy="454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C2422D25-5011-A346-87A3-0265001C8EE2}"/>
                    </a:ext>
                  </a:extLst>
                </p14:cNvPr>
                <p14:cNvContentPartPr/>
                <p14:nvPr/>
              </p14:nvContentPartPr>
              <p14:xfrm>
                <a:off x="3707370" y="3421890"/>
                <a:ext cx="279720" cy="39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C2422D25-5011-A346-87A3-0265001C8EE2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698370" y="3412890"/>
                  <a:ext cx="29736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60BC6E9B-B448-6046-8689-CC54CDF26F0C}"/>
                    </a:ext>
                  </a:extLst>
                </p14:cNvPr>
                <p14:cNvContentPartPr/>
                <p14:nvPr/>
              </p14:nvContentPartPr>
              <p14:xfrm>
                <a:off x="3778650" y="3528810"/>
                <a:ext cx="106920" cy="1033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60BC6E9B-B448-6046-8689-CC54CDF26F0C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3769650" y="3520170"/>
                  <a:ext cx="12456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B12CDE46-36FE-C94D-8FDB-9B393F609388}"/>
                    </a:ext>
                  </a:extLst>
                </p14:cNvPr>
                <p14:cNvContentPartPr/>
                <p14:nvPr/>
              </p14:nvContentPartPr>
              <p14:xfrm>
                <a:off x="3795570" y="3488130"/>
                <a:ext cx="90000" cy="968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B12CDE46-36FE-C94D-8FDB-9B393F609388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3786570" y="3479130"/>
                  <a:ext cx="10764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86E0F8E7-3F2A-1F4D-98E7-F59109B0ED4B}"/>
                    </a:ext>
                  </a:extLst>
                </p14:cNvPr>
                <p14:cNvContentPartPr/>
                <p14:nvPr/>
              </p14:nvContentPartPr>
              <p14:xfrm>
                <a:off x="4236930" y="3496050"/>
                <a:ext cx="77760" cy="1054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86E0F8E7-3F2A-1F4D-98E7-F59109B0ED4B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228290" y="3487050"/>
                  <a:ext cx="95400" cy="12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74726BC-C32E-D74F-BA52-829DE42FAC22}"/>
                    </a:ext>
                  </a:extLst>
                </p14:cNvPr>
                <p14:cNvContentPartPr/>
                <p14:nvPr/>
              </p14:nvContentPartPr>
              <p14:xfrm>
                <a:off x="4220370" y="3517290"/>
                <a:ext cx="136080" cy="3589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74726BC-C32E-D74F-BA52-829DE42FAC22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4211730" y="3508650"/>
                  <a:ext cx="153720" cy="37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EE425591-24CF-C04E-B580-0371C017D4F6}"/>
                    </a:ext>
                  </a:extLst>
                </p14:cNvPr>
                <p14:cNvContentPartPr/>
                <p14:nvPr/>
              </p14:nvContentPartPr>
              <p14:xfrm>
                <a:off x="3709170" y="3597210"/>
                <a:ext cx="118440" cy="298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EE425591-24CF-C04E-B580-0371C017D4F6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700530" y="3588570"/>
                  <a:ext cx="136080" cy="47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65854A5B-4D5B-814B-B287-D00416CC0E07}"/>
                  </a:ext>
                </a:extLst>
              </p14:cNvPr>
              <p14:cNvContentPartPr/>
              <p14:nvPr/>
            </p14:nvContentPartPr>
            <p14:xfrm>
              <a:off x="264690" y="3722130"/>
              <a:ext cx="88200" cy="36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65854A5B-4D5B-814B-B287-D00416CC0E07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256050" y="3713490"/>
                <a:ext cx="10584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25" name="Group 24">
            <a:extLst>
              <a:ext uri="{FF2B5EF4-FFF2-40B4-BE49-F238E27FC236}">
                <a16:creationId xmlns:a16="http://schemas.microsoft.com/office/drawing/2014/main" id="{19BE4FA0-8EA8-F241-A65D-52242C2DDA79}"/>
              </a:ext>
            </a:extLst>
          </p:cNvPr>
          <p:cNvGrpSpPr/>
          <p:nvPr/>
        </p:nvGrpSpPr>
        <p:grpSpPr>
          <a:xfrm>
            <a:off x="1234890" y="3283650"/>
            <a:ext cx="897840" cy="457560"/>
            <a:chOff x="1234890" y="3283650"/>
            <a:chExt cx="897840" cy="457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07C719A9-C4DB-F944-9E21-98B6183082CE}"/>
                    </a:ext>
                  </a:extLst>
                </p14:cNvPr>
                <p14:cNvContentPartPr/>
                <p14:nvPr/>
              </p14:nvContentPartPr>
              <p14:xfrm>
                <a:off x="1234890" y="3283650"/>
                <a:ext cx="221760" cy="3920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07C719A9-C4DB-F944-9E21-98B6183082CE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226250" y="3275010"/>
                  <a:ext cx="239400" cy="40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A0E00F8-FF31-EA48-B6CA-67D7DB0F46A7}"/>
                    </a:ext>
                  </a:extLst>
                </p14:cNvPr>
                <p14:cNvContentPartPr/>
                <p14:nvPr/>
              </p14:nvContentPartPr>
              <p14:xfrm>
                <a:off x="1541250" y="3517290"/>
                <a:ext cx="312840" cy="1274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A0E00F8-FF31-EA48-B6CA-67D7DB0F46A7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532610" y="3508650"/>
                  <a:ext cx="33048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8FD9D69-F18E-8D4A-815A-A15137CB11AE}"/>
                    </a:ext>
                  </a:extLst>
                </p14:cNvPr>
                <p14:cNvContentPartPr/>
                <p14:nvPr/>
              </p14:nvContentPartPr>
              <p14:xfrm>
                <a:off x="1941930" y="3564090"/>
                <a:ext cx="33120" cy="828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8FD9D69-F18E-8D4A-815A-A15137CB11AE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933290" y="3555090"/>
                  <a:ext cx="50760" cy="10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E9E075A2-F7D3-6A4D-A403-CC24B272DF7D}"/>
                    </a:ext>
                  </a:extLst>
                </p14:cNvPr>
                <p14:cNvContentPartPr/>
                <p14:nvPr/>
              </p14:nvContentPartPr>
              <p14:xfrm>
                <a:off x="1954530" y="3446010"/>
                <a:ext cx="46080" cy="712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E9E075A2-F7D3-6A4D-A403-CC24B272DF7D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945890" y="3437370"/>
                  <a:ext cx="6372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C14216A-EE2D-A643-80D4-491410423E34}"/>
                    </a:ext>
                  </a:extLst>
                </p14:cNvPr>
                <p14:cNvContentPartPr/>
                <p14:nvPr/>
              </p14:nvContentPartPr>
              <p14:xfrm>
                <a:off x="2000250" y="3516930"/>
                <a:ext cx="132480" cy="1828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C14216A-EE2D-A643-80D4-491410423E34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1991610" y="3508290"/>
                  <a:ext cx="15012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977C5F95-0F72-834D-9BC8-8D32FDF74643}"/>
                    </a:ext>
                  </a:extLst>
                </p14:cNvPr>
                <p14:cNvContentPartPr/>
                <p14:nvPr/>
              </p14:nvContentPartPr>
              <p14:xfrm>
                <a:off x="1255050" y="3740850"/>
                <a:ext cx="172800" cy="3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977C5F95-0F72-834D-9BC8-8D32FDF74643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1246410" y="3732210"/>
                  <a:ext cx="19044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9E25E7EC-5768-1445-A8EF-447CADFA4BDD}"/>
              </a:ext>
            </a:extLst>
          </p:cNvPr>
          <p:cNvGrpSpPr/>
          <p:nvPr/>
        </p:nvGrpSpPr>
        <p:grpSpPr>
          <a:xfrm>
            <a:off x="235530" y="3908970"/>
            <a:ext cx="2691360" cy="732960"/>
            <a:chOff x="235530" y="3908970"/>
            <a:chExt cx="2691360" cy="732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78A1E667-85A9-9140-B124-25AED44C9EEC}"/>
                    </a:ext>
                  </a:extLst>
                </p14:cNvPr>
                <p14:cNvContentPartPr/>
                <p14:nvPr/>
              </p14:nvContentPartPr>
              <p14:xfrm>
                <a:off x="235530" y="4302450"/>
                <a:ext cx="143640" cy="15480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78A1E667-85A9-9140-B124-25AED44C9EEC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226530" y="4293450"/>
                  <a:ext cx="16128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7CACF632-7CA7-E044-96E0-C594D8EAA6DE}"/>
                    </a:ext>
                  </a:extLst>
                </p14:cNvPr>
                <p14:cNvContentPartPr/>
                <p14:nvPr/>
              </p14:nvContentPartPr>
              <p14:xfrm>
                <a:off x="291330" y="4337730"/>
                <a:ext cx="56880" cy="180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7CACF632-7CA7-E044-96E0-C594D8EAA6DE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282690" y="4328730"/>
                  <a:ext cx="74520" cy="3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2758D38-0D77-604B-88BD-C6CA535240AC}"/>
                    </a:ext>
                  </a:extLst>
                </p14:cNvPr>
                <p14:cNvContentPartPr/>
                <p14:nvPr/>
              </p14:nvContentPartPr>
              <p14:xfrm>
                <a:off x="490050" y="4294170"/>
                <a:ext cx="212760" cy="2199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2758D38-0D77-604B-88BD-C6CA535240AC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481050" y="4285530"/>
                  <a:ext cx="230400" cy="23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0A400275-1139-E44F-ACF1-7FD9100A215D}"/>
                    </a:ext>
                  </a:extLst>
                </p14:cNvPr>
                <p14:cNvContentPartPr/>
                <p14:nvPr/>
              </p14:nvContentPartPr>
              <p14:xfrm>
                <a:off x="663570" y="4246650"/>
                <a:ext cx="238320" cy="1918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0A400275-1139-E44F-ACF1-7FD9100A215D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654930" y="4237650"/>
                  <a:ext cx="25596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9F90F5E8-8724-DA46-AEDA-75829A62B720}"/>
                    </a:ext>
                  </a:extLst>
                </p14:cNvPr>
                <p14:cNvContentPartPr/>
                <p14:nvPr/>
              </p14:nvContentPartPr>
              <p14:xfrm>
                <a:off x="739890" y="4258890"/>
                <a:ext cx="138960" cy="1987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9F90F5E8-8724-DA46-AEDA-75829A62B720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731250" y="4250250"/>
                  <a:ext cx="15660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C01A4B93-2DB2-C04B-8158-62A85C901EE3}"/>
                    </a:ext>
                  </a:extLst>
                </p14:cNvPr>
                <p14:cNvContentPartPr/>
                <p14:nvPr/>
              </p14:nvContentPartPr>
              <p14:xfrm>
                <a:off x="976770" y="4341330"/>
                <a:ext cx="91800" cy="3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C01A4B93-2DB2-C04B-8158-62A85C901EE3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968130" y="4332330"/>
                  <a:ext cx="1094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BD79B480-4D4E-6446-95CA-B3A304FE1295}"/>
                    </a:ext>
                  </a:extLst>
                </p14:cNvPr>
                <p14:cNvContentPartPr/>
                <p14:nvPr/>
              </p14:nvContentPartPr>
              <p14:xfrm>
                <a:off x="1082250" y="4256010"/>
                <a:ext cx="90720" cy="14004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BD79B480-4D4E-6446-95CA-B3A304FE1295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073610" y="4247370"/>
                  <a:ext cx="10836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8F4E64EB-AAED-ED43-8D98-B04FF3E556F9}"/>
                    </a:ext>
                  </a:extLst>
                </p14:cNvPr>
                <p14:cNvContentPartPr/>
                <p14:nvPr/>
              </p14:nvContentPartPr>
              <p14:xfrm>
                <a:off x="1152090" y="4214610"/>
                <a:ext cx="412920" cy="27504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8F4E64EB-AAED-ED43-8D98-B04FF3E556F9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143090" y="4205610"/>
                  <a:ext cx="430560" cy="29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9422F1D-90C6-5D47-824D-54511ADAB02F}"/>
                    </a:ext>
                  </a:extLst>
                </p14:cNvPr>
                <p14:cNvContentPartPr/>
                <p14:nvPr/>
              </p14:nvContentPartPr>
              <p14:xfrm>
                <a:off x="1613610" y="4325490"/>
                <a:ext cx="163800" cy="39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9422F1D-90C6-5D47-824D-54511ADAB02F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604610" y="4316850"/>
                  <a:ext cx="18144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0B0566F5-9D57-B84D-A6C7-BD95F747BFE2}"/>
                    </a:ext>
                  </a:extLst>
                </p14:cNvPr>
                <p14:cNvContentPartPr/>
                <p14:nvPr/>
              </p14:nvContentPartPr>
              <p14:xfrm>
                <a:off x="1731690" y="4400730"/>
                <a:ext cx="82800" cy="39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0B0566F5-9D57-B84D-A6C7-BD95F747BFE2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723050" y="4392090"/>
                  <a:ext cx="10044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3CC271E2-4686-E545-9944-161B6375DB5B}"/>
                    </a:ext>
                  </a:extLst>
                </p14:cNvPr>
                <p14:cNvContentPartPr/>
                <p14:nvPr/>
              </p14:nvContentPartPr>
              <p14:xfrm>
                <a:off x="1856250" y="3988170"/>
                <a:ext cx="225360" cy="18144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3CC271E2-4686-E545-9944-161B6375DB5B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847250" y="3979170"/>
                  <a:ext cx="243000" cy="19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2D50C35C-AFCD-8741-9B5B-D9635A58F41B}"/>
                    </a:ext>
                  </a:extLst>
                </p14:cNvPr>
                <p14:cNvContentPartPr/>
                <p14:nvPr/>
              </p14:nvContentPartPr>
              <p14:xfrm>
                <a:off x="1936890" y="3989250"/>
                <a:ext cx="111240" cy="2070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2D50C35C-AFCD-8741-9B5B-D9635A58F41B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928250" y="3980610"/>
                  <a:ext cx="12888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4EEBE2AC-401E-BF49-900D-941AED0C45FF}"/>
                    </a:ext>
                  </a:extLst>
                </p14:cNvPr>
                <p14:cNvContentPartPr/>
                <p14:nvPr/>
              </p14:nvContentPartPr>
              <p14:xfrm>
                <a:off x="2098170" y="3908970"/>
                <a:ext cx="238320" cy="23616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4EEBE2AC-401E-BF49-900D-941AED0C45FF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2089530" y="3900330"/>
                  <a:ext cx="255960" cy="25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7FF51CC-32A3-9F44-82AC-08BCDF118622}"/>
                    </a:ext>
                  </a:extLst>
                </p14:cNvPr>
                <p14:cNvContentPartPr/>
                <p14:nvPr/>
              </p14:nvContentPartPr>
              <p14:xfrm>
                <a:off x="2461770" y="3931290"/>
                <a:ext cx="63360" cy="799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7FF51CC-32A3-9F44-82AC-08BCDF118622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2452770" y="3922290"/>
                  <a:ext cx="81000" cy="9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D89DBCD3-B3B6-4742-BAAE-68945484199F}"/>
                    </a:ext>
                  </a:extLst>
                </p14:cNvPr>
                <p14:cNvContentPartPr/>
                <p14:nvPr/>
              </p14:nvContentPartPr>
              <p14:xfrm>
                <a:off x="2545650" y="3926610"/>
                <a:ext cx="26280" cy="2613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D89DBCD3-B3B6-4742-BAAE-68945484199F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2537010" y="3917970"/>
                  <a:ext cx="43920" cy="27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6DA4F7B2-A883-0B44-AFD5-09A01D8F2D15}"/>
                    </a:ext>
                  </a:extLst>
                </p14:cNvPr>
                <p14:cNvContentPartPr/>
                <p14:nvPr/>
              </p14:nvContentPartPr>
              <p14:xfrm>
                <a:off x="1957770" y="4213530"/>
                <a:ext cx="969120" cy="849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6DA4F7B2-A883-0B44-AFD5-09A01D8F2D15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949130" y="4204890"/>
                  <a:ext cx="986760" cy="10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C6D21C26-4716-064F-92C1-CB1962A06815}"/>
                    </a:ext>
                  </a:extLst>
                </p14:cNvPr>
                <p14:cNvContentPartPr/>
                <p14:nvPr/>
              </p14:nvContentPartPr>
              <p14:xfrm>
                <a:off x="2125530" y="4425210"/>
                <a:ext cx="257040" cy="21672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C6D21C26-4716-064F-92C1-CB1962A06815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2116890" y="4416570"/>
                  <a:ext cx="27468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3FD84CD1-C83C-234E-95FB-E5BB28D8F182}"/>
                    </a:ext>
                  </a:extLst>
                </p14:cNvPr>
                <p14:cNvContentPartPr/>
                <p14:nvPr/>
              </p14:nvContentPartPr>
              <p14:xfrm>
                <a:off x="2172330" y="4464090"/>
                <a:ext cx="218160" cy="10512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3FD84CD1-C83C-234E-95FB-E5BB28D8F182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2163330" y="4455450"/>
                  <a:ext cx="235800" cy="1227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224219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1905000" y="3505200"/>
            <a:ext cx="82296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/>
              <a:t>Algorithms and Complexity</a:t>
            </a:r>
            <a:endParaRPr lang="en-US" altLang="en-US" sz="160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title"/>
          </p:nvPr>
        </p:nvSpPr>
        <p:spPr>
          <a:xfrm>
            <a:off x="1905000" y="1371600"/>
            <a:ext cx="8763000" cy="838200"/>
          </a:xfrm>
          <a:noFill/>
        </p:spPr>
        <p:txBody>
          <a:bodyPr>
            <a:normAutofit fontScale="90000"/>
          </a:bodyPr>
          <a:lstStyle/>
          <a:p>
            <a:pPr algn="ctr"/>
            <a:br>
              <a:rPr lang="en-US" altLang="en-US"/>
            </a:br>
            <a:r>
              <a:rPr lang="en-US" altLang="en-US"/>
              <a:t>Association Analysis: Basic Concepts </a:t>
            </a:r>
            <a:br>
              <a:rPr lang="en-US" altLang="en-US"/>
            </a:br>
            <a:r>
              <a:rPr lang="en-US" altLang="en-US"/>
              <a:t>and Algorithms</a:t>
            </a:r>
          </a:p>
        </p:txBody>
      </p:sp>
    </p:spTree>
    <p:extLst>
      <p:ext uri="{BB962C8B-B14F-4D97-AF65-F5344CB8AC3E}">
        <p14:creationId xmlns:p14="http://schemas.microsoft.com/office/powerpoint/2010/main" val="20426695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1870755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 lvl="1">
              <a:lnSpc>
                <a:spcPct val="80000"/>
              </a:lnSpc>
            </a:pPr>
            <a:endParaRPr lang="en-US" altLang="en-US" sz="2000" dirty="0"/>
          </a:p>
        </p:txBody>
      </p:sp>
      <p:graphicFrame>
        <p:nvGraphicFramePr>
          <p:cNvPr id="4" name="Object 21">
            <a:extLst>
              <a:ext uri="{FF2B5EF4-FFF2-40B4-BE49-F238E27FC236}">
                <a16:creationId xmlns:a16="http://schemas.microsoft.com/office/drawing/2014/main" id="{61E428B5-2CAB-C44B-BD8E-0B724EFB29F9}"/>
              </a:ext>
            </a:extLst>
          </p:cNvPr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196703153"/>
              </p:ext>
            </p:extLst>
          </p:nvPr>
        </p:nvGraphicFramePr>
        <p:xfrm>
          <a:off x="7485062" y="2410731"/>
          <a:ext cx="3568700" cy="206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66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4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5062" y="2410731"/>
                        <a:ext cx="3568700" cy="20651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5">
            <a:extLst>
              <a:ext uri="{FF2B5EF4-FFF2-40B4-BE49-F238E27FC236}">
                <a16:creationId xmlns:a16="http://schemas.microsoft.com/office/drawing/2014/main" id="{E63B13AE-FEE6-524F-AD8F-C6224DD2E974}"/>
              </a:ext>
            </a:extLst>
          </p:cNvPr>
          <p:cNvGrpSpPr/>
          <p:nvPr/>
        </p:nvGrpSpPr>
        <p:grpSpPr>
          <a:xfrm>
            <a:off x="6641730" y="2798370"/>
            <a:ext cx="776160" cy="1372680"/>
            <a:chOff x="6641730" y="2798370"/>
            <a:chExt cx="776160" cy="1372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1196D3A2-62DA-C044-AB42-B8BB58ECB1C0}"/>
                    </a:ext>
                  </a:extLst>
                </p14:cNvPr>
                <p14:cNvContentPartPr/>
                <p14:nvPr/>
              </p14:nvContentPartPr>
              <p14:xfrm>
                <a:off x="7115130" y="2798370"/>
                <a:ext cx="302760" cy="13726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1196D3A2-62DA-C044-AB42-B8BB58ECB1C0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7106490" y="2789370"/>
                  <a:ext cx="320400" cy="139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18046FCF-866B-3F4B-95F4-7506922F4D88}"/>
                    </a:ext>
                  </a:extLst>
                </p14:cNvPr>
                <p14:cNvContentPartPr/>
                <p14:nvPr/>
              </p14:nvContentPartPr>
              <p14:xfrm>
                <a:off x="6641730" y="2922210"/>
                <a:ext cx="257760" cy="3927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18046FCF-866B-3F4B-95F4-7506922F4D8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632730" y="2913570"/>
                  <a:ext cx="275400" cy="410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1F2CC868-0967-004E-A49E-456A55474A20}"/>
              </a:ext>
            </a:extLst>
          </p:cNvPr>
          <p:cNvGrpSpPr/>
          <p:nvPr/>
        </p:nvGrpSpPr>
        <p:grpSpPr>
          <a:xfrm>
            <a:off x="8421570" y="4320810"/>
            <a:ext cx="2500200" cy="806400"/>
            <a:chOff x="8421570" y="4320810"/>
            <a:chExt cx="2500200" cy="806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6746A0E5-9B10-6B40-A95F-FA382587DC50}"/>
                    </a:ext>
                  </a:extLst>
                </p14:cNvPr>
                <p14:cNvContentPartPr/>
                <p14:nvPr/>
              </p14:nvContentPartPr>
              <p14:xfrm>
                <a:off x="8421570" y="4320810"/>
                <a:ext cx="2500200" cy="3049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6746A0E5-9B10-6B40-A95F-FA382587DC50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412930" y="4311810"/>
                  <a:ext cx="2517840" cy="32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B06EBF24-321B-9746-98CD-2B6A32E8A215}"/>
                    </a:ext>
                  </a:extLst>
                </p14:cNvPr>
                <p14:cNvContentPartPr/>
                <p14:nvPr/>
              </p14:nvContentPartPr>
              <p14:xfrm>
                <a:off x="9182610" y="4796370"/>
                <a:ext cx="660960" cy="3308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B06EBF24-321B-9746-98CD-2B6A32E8A215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9173610" y="4787370"/>
                  <a:ext cx="678600" cy="348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99C94EBA-67FB-E342-936F-3B3DC52B6A03}"/>
              </a:ext>
            </a:extLst>
          </p:cNvPr>
          <p:cNvGrpSpPr/>
          <p:nvPr/>
        </p:nvGrpSpPr>
        <p:grpSpPr>
          <a:xfrm>
            <a:off x="10956330" y="2247210"/>
            <a:ext cx="1063800" cy="2071440"/>
            <a:chOff x="10956330" y="2247210"/>
            <a:chExt cx="1063800" cy="2071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95513C05-7DB5-EA4B-9512-52B4816E6A9C}"/>
                    </a:ext>
                  </a:extLst>
                </p14:cNvPr>
                <p14:cNvContentPartPr/>
                <p14:nvPr/>
              </p14:nvContentPartPr>
              <p14:xfrm>
                <a:off x="10956330" y="3078810"/>
                <a:ext cx="158760" cy="39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95513C05-7DB5-EA4B-9512-52B4816E6A9C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0947690" y="3069810"/>
                  <a:ext cx="17640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AEA625E2-29BA-824E-A2E1-741FB7FFDA17}"/>
                    </a:ext>
                  </a:extLst>
                </p14:cNvPr>
                <p14:cNvContentPartPr/>
                <p14:nvPr/>
              </p14:nvContentPartPr>
              <p14:xfrm>
                <a:off x="11106810" y="2985930"/>
                <a:ext cx="59040" cy="1141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AEA625E2-29BA-824E-A2E1-741FB7FFDA17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1097810" y="2976930"/>
                  <a:ext cx="7668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0A4BDCE3-347F-3E48-BCE1-A4426ADA0A1B}"/>
                    </a:ext>
                  </a:extLst>
                </p14:cNvPr>
                <p14:cNvContentPartPr/>
                <p14:nvPr/>
              </p14:nvContentPartPr>
              <p14:xfrm>
                <a:off x="11388330" y="2247210"/>
                <a:ext cx="631800" cy="20714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0A4BDCE3-347F-3E48-BCE1-A4426ADA0A1B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1379690" y="2238210"/>
                  <a:ext cx="649440" cy="2089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A08265B4-AD40-A742-A14C-461A9E6507EB}"/>
                  </a:ext>
                </a:extLst>
              </p14:cNvPr>
              <p14:cNvContentPartPr/>
              <p14:nvPr/>
            </p14:nvContentPartPr>
            <p14:xfrm>
              <a:off x="11480130" y="4595850"/>
              <a:ext cx="241200" cy="27252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A08265B4-AD40-A742-A14C-461A9E6507EB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1471490" y="4586850"/>
                <a:ext cx="258840" cy="290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BF1DE428-98EC-6346-BBCC-31C87F53086E}"/>
                  </a:ext>
                </a:extLst>
              </p14:cNvPr>
              <p14:cNvContentPartPr/>
              <p14:nvPr/>
            </p14:nvContentPartPr>
            <p14:xfrm>
              <a:off x="2968290" y="3037410"/>
              <a:ext cx="26640" cy="23940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BF1DE428-98EC-6346-BBCC-31C87F53086E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2959290" y="3028410"/>
                <a:ext cx="44280" cy="257040"/>
              </a:xfrm>
              <a:prstGeom prst="rect">
                <a:avLst/>
              </a:prstGeom>
            </p:spPr>
          </p:pic>
        </mc:Fallback>
      </mc:AlternateContent>
      <p:grpSp>
        <p:nvGrpSpPr>
          <p:cNvPr id="41" name="Group 40">
            <a:extLst>
              <a:ext uri="{FF2B5EF4-FFF2-40B4-BE49-F238E27FC236}">
                <a16:creationId xmlns:a16="http://schemas.microsoft.com/office/drawing/2014/main" id="{ADBFFBCA-70A3-424A-BBAC-1132466DC5E3}"/>
              </a:ext>
            </a:extLst>
          </p:cNvPr>
          <p:cNvGrpSpPr/>
          <p:nvPr/>
        </p:nvGrpSpPr>
        <p:grpSpPr>
          <a:xfrm>
            <a:off x="4202010" y="3084930"/>
            <a:ext cx="682920" cy="285120"/>
            <a:chOff x="4202010" y="3084930"/>
            <a:chExt cx="682920" cy="285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41FCDA65-D12D-784E-9B62-264D344E68B6}"/>
                    </a:ext>
                  </a:extLst>
                </p14:cNvPr>
                <p14:cNvContentPartPr/>
                <p14:nvPr/>
              </p14:nvContentPartPr>
              <p14:xfrm>
                <a:off x="4202010" y="3084930"/>
                <a:ext cx="208440" cy="2217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41FCDA65-D12D-784E-9B62-264D344E68B6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4193370" y="3075930"/>
                  <a:ext cx="22608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7D20AA47-B576-6048-9733-0DB2B2DA872E}"/>
                    </a:ext>
                  </a:extLst>
                </p14:cNvPr>
                <p14:cNvContentPartPr/>
                <p14:nvPr/>
              </p14:nvContentPartPr>
              <p14:xfrm>
                <a:off x="4468050" y="3247650"/>
                <a:ext cx="203040" cy="1224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7D20AA47-B576-6048-9733-0DB2B2DA872E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4459050" y="3238650"/>
                  <a:ext cx="22068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98BF9736-3D18-7A4F-B34F-872D815A3B07}"/>
                    </a:ext>
                  </a:extLst>
                </p14:cNvPr>
                <p14:cNvContentPartPr/>
                <p14:nvPr/>
              </p14:nvContentPartPr>
              <p14:xfrm>
                <a:off x="4727250" y="3312810"/>
                <a:ext cx="11160" cy="4320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98BF9736-3D18-7A4F-B34F-872D815A3B07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4718610" y="3304170"/>
                  <a:ext cx="28800" cy="6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70D12EEF-07C1-3C4B-8B57-0FA2DBD56BF8}"/>
                    </a:ext>
                  </a:extLst>
                </p14:cNvPr>
                <p14:cNvContentPartPr/>
                <p14:nvPr/>
              </p14:nvContentPartPr>
              <p14:xfrm>
                <a:off x="4738050" y="3250530"/>
                <a:ext cx="15480" cy="1080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70D12EEF-07C1-3C4B-8B57-0FA2DBD56BF8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4729410" y="3241890"/>
                  <a:ext cx="3312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A5AFFC96-F85D-DA46-8A4B-07E0B16A3C08}"/>
                    </a:ext>
                  </a:extLst>
                </p14:cNvPr>
                <p14:cNvContentPartPr/>
                <p14:nvPr/>
              </p14:nvContentPartPr>
              <p14:xfrm>
                <a:off x="4782330" y="3260970"/>
                <a:ext cx="102600" cy="8712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A5AFFC96-F85D-DA46-8A4B-07E0B16A3C08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4773690" y="3251970"/>
                  <a:ext cx="120240" cy="104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6C151C2E-0F82-3C4E-B954-84AAB41BEEB3}"/>
              </a:ext>
            </a:extLst>
          </p:cNvPr>
          <p:cNvGrpSpPr/>
          <p:nvPr/>
        </p:nvGrpSpPr>
        <p:grpSpPr>
          <a:xfrm>
            <a:off x="5054850" y="2984130"/>
            <a:ext cx="889560" cy="482400"/>
            <a:chOff x="5054850" y="2984130"/>
            <a:chExt cx="889560" cy="482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8F677C05-C162-3847-8DC4-447DA6C0933B}"/>
                    </a:ext>
                  </a:extLst>
                </p14:cNvPr>
                <p14:cNvContentPartPr/>
                <p14:nvPr/>
              </p14:nvContentPartPr>
              <p14:xfrm>
                <a:off x="5054850" y="3084570"/>
                <a:ext cx="208440" cy="39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8F677C05-C162-3847-8DC4-447DA6C0933B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5045850" y="3075570"/>
                  <a:ext cx="22608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B839A264-9DAA-D040-A5EC-D6E11628D9E6}"/>
                    </a:ext>
                  </a:extLst>
                </p14:cNvPr>
                <p14:cNvContentPartPr/>
                <p14:nvPr/>
              </p14:nvContentPartPr>
              <p14:xfrm>
                <a:off x="5093370" y="3187170"/>
                <a:ext cx="171720" cy="3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B839A264-9DAA-D040-A5EC-D6E11628D9E6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5084730" y="3178170"/>
                  <a:ext cx="1893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5110CE3C-1801-9649-9D1A-A98A9AC4DE74}"/>
                    </a:ext>
                  </a:extLst>
                </p14:cNvPr>
                <p14:cNvContentPartPr/>
                <p14:nvPr/>
              </p14:nvContentPartPr>
              <p14:xfrm>
                <a:off x="5417370" y="3083130"/>
                <a:ext cx="137880" cy="1731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5110CE3C-1801-9649-9D1A-A98A9AC4DE74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5408370" y="3074490"/>
                  <a:ext cx="15552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8B2AA5C1-DA22-2749-9926-7BE154E8A5AB}"/>
                    </a:ext>
                  </a:extLst>
                </p14:cNvPr>
                <p14:cNvContentPartPr/>
                <p14:nvPr/>
              </p14:nvContentPartPr>
              <p14:xfrm>
                <a:off x="5657130" y="3180330"/>
                <a:ext cx="360" cy="187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8B2AA5C1-DA22-2749-9926-7BE154E8A5AB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5648130" y="3171330"/>
                  <a:ext cx="1800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06D90C19-D6B6-3C49-B589-DD247E30053A}"/>
                    </a:ext>
                  </a:extLst>
                </p14:cNvPr>
                <p14:cNvContentPartPr/>
                <p14:nvPr/>
              </p14:nvContentPartPr>
              <p14:xfrm>
                <a:off x="5788530" y="2984130"/>
                <a:ext cx="120240" cy="4824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06D90C19-D6B6-3C49-B589-DD247E30053A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5779890" y="2975490"/>
                  <a:ext cx="137880" cy="50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9DE6C868-A4CE-C941-8118-7BAB24C53F17}"/>
                    </a:ext>
                  </a:extLst>
                </p14:cNvPr>
                <p14:cNvContentPartPr/>
                <p14:nvPr/>
              </p14:nvContentPartPr>
              <p14:xfrm>
                <a:off x="5798610" y="3247290"/>
                <a:ext cx="145800" cy="126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9DE6C868-A4CE-C941-8118-7BAB24C53F17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5789610" y="3238650"/>
                  <a:ext cx="163440" cy="3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id="{D0CB40DA-11FE-1B4C-987C-6D0CC79F76EE}"/>
              </a:ext>
            </a:extLst>
          </p:cNvPr>
          <p:cNvGrpSpPr/>
          <p:nvPr/>
        </p:nvGrpSpPr>
        <p:grpSpPr>
          <a:xfrm>
            <a:off x="2534850" y="3049650"/>
            <a:ext cx="234360" cy="210960"/>
            <a:chOff x="2534850" y="3049650"/>
            <a:chExt cx="234360" cy="210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14F7C760-B5B8-A64D-A0C6-BF9098881C8F}"/>
                    </a:ext>
                  </a:extLst>
                </p14:cNvPr>
                <p14:cNvContentPartPr/>
                <p14:nvPr/>
              </p14:nvContentPartPr>
              <p14:xfrm>
                <a:off x="2534850" y="3049650"/>
                <a:ext cx="138240" cy="1875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14F7C760-B5B8-A64D-A0C6-BF9098881C8F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2526210" y="3040650"/>
                  <a:ext cx="15588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55189AD5-3FB6-9243-BAA8-0F70081404CF}"/>
                    </a:ext>
                  </a:extLst>
                </p14:cNvPr>
                <p14:cNvContentPartPr/>
                <p14:nvPr/>
              </p14:nvContentPartPr>
              <p14:xfrm>
                <a:off x="2747610" y="3202650"/>
                <a:ext cx="21600" cy="579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55189AD5-3FB6-9243-BAA8-0F70081404CF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2738610" y="3194010"/>
                  <a:ext cx="3924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65B84687-0AFD-9841-B04D-A3E52790B1CB}"/>
                    </a:ext>
                  </a:extLst>
                </p14:cNvPr>
                <p14:cNvContentPartPr/>
                <p14:nvPr/>
              </p14:nvContentPartPr>
              <p14:xfrm>
                <a:off x="2537010" y="3187890"/>
                <a:ext cx="129240" cy="6300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65B84687-0AFD-9841-B04D-A3E52790B1CB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2528370" y="3179250"/>
                  <a:ext cx="146880" cy="80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56889F10-3E0A-6F45-84F1-EBFB97BEDC02}"/>
                  </a:ext>
                </a:extLst>
              </p14:cNvPr>
              <p14:cNvContentPartPr/>
              <p14:nvPr/>
            </p14:nvContentPartPr>
            <p14:xfrm>
              <a:off x="5342130" y="3446730"/>
              <a:ext cx="742680" cy="96840"/>
            </p14:xfrm>
          </p:contentPart>
        </mc:Choice>
        <mc:Fallback xmlns=""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56889F10-3E0A-6F45-84F1-EBFB97BEDC02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5333130" y="3438090"/>
                <a:ext cx="760320" cy="114480"/>
              </a:xfrm>
              <a:prstGeom prst="rect">
                <a:avLst/>
              </a:prstGeom>
            </p:spPr>
          </p:pic>
        </mc:Fallback>
      </mc:AlternateContent>
      <p:grpSp>
        <p:nvGrpSpPr>
          <p:cNvPr id="47" name="Group 46">
            <a:extLst>
              <a:ext uri="{FF2B5EF4-FFF2-40B4-BE49-F238E27FC236}">
                <a16:creationId xmlns:a16="http://schemas.microsoft.com/office/drawing/2014/main" id="{E6570C01-644D-F64F-AC7D-B8481B1C6043}"/>
              </a:ext>
            </a:extLst>
          </p:cNvPr>
          <p:cNvGrpSpPr/>
          <p:nvPr/>
        </p:nvGrpSpPr>
        <p:grpSpPr>
          <a:xfrm>
            <a:off x="1139490" y="2999970"/>
            <a:ext cx="1137600" cy="446040"/>
            <a:chOff x="1139490" y="2999970"/>
            <a:chExt cx="1137600" cy="446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495457F-B61C-8C4A-AE3B-4ADEDFF1647F}"/>
                    </a:ext>
                  </a:extLst>
                </p14:cNvPr>
                <p14:cNvContentPartPr/>
                <p14:nvPr/>
              </p14:nvContentPartPr>
              <p14:xfrm>
                <a:off x="1139490" y="3020130"/>
                <a:ext cx="140040" cy="2577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9495457F-B61C-8C4A-AE3B-4ADEDFF1647F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130490" y="3011490"/>
                  <a:ext cx="157680" cy="27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A25568CA-CCF6-464D-8DD5-ACC033D66A8A}"/>
                    </a:ext>
                  </a:extLst>
                </p14:cNvPr>
                <p14:cNvContentPartPr/>
                <p14:nvPr/>
              </p14:nvContentPartPr>
              <p14:xfrm>
                <a:off x="1354410" y="3194010"/>
                <a:ext cx="345240" cy="975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A25568CA-CCF6-464D-8DD5-ACC033D66A8A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345770" y="3185370"/>
                  <a:ext cx="36288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4125DD22-A934-9A4D-BA11-D93D5C14F31E}"/>
                    </a:ext>
                  </a:extLst>
                </p14:cNvPr>
                <p14:cNvContentPartPr/>
                <p14:nvPr/>
              </p14:nvContentPartPr>
              <p14:xfrm>
                <a:off x="1697490" y="3161610"/>
                <a:ext cx="16920" cy="925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4125DD22-A934-9A4D-BA11-D93D5C14F31E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688850" y="3152610"/>
                  <a:ext cx="34560" cy="11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C4D3B84B-65CD-1740-928E-96AC98696336}"/>
                    </a:ext>
                  </a:extLst>
                </p14:cNvPr>
                <p14:cNvContentPartPr/>
                <p14:nvPr/>
              </p14:nvContentPartPr>
              <p14:xfrm>
                <a:off x="1697490" y="3161610"/>
                <a:ext cx="360" cy="3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C4D3B84B-65CD-1740-928E-96AC98696336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688850" y="315261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4C38A148-9AEC-2A44-9A04-C86D7C67F4FD}"/>
                    </a:ext>
                  </a:extLst>
                </p14:cNvPr>
                <p14:cNvContentPartPr/>
                <p14:nvPr/>
              </p14:nvContentPartPr>
              <p14:xfrm>
                <a:off x="1778490" y="3164850"/>
                <a:ext cx="149400" cy="781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4C38A148-9AEC-2A44-9A04-C86D7C67F4FD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769850" y="3155850"/>
                  <a:ext cx="167040" cy="9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EB58212D-0971-7F41-8F6F-941FCDEDA8E0}"/>
                    </a:ext>
                  </a:extLst>
                </p14:cNvPr>
                <p14:cNvContentPartPr/>
                <p14:nvPr/>
              </p14:nvContentPartPr>
              <p14:xfrm>
                <a:off x="2063250" y="2999970"/>
                <a:ext cx="209880" cy="144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EB58212D-0971-7F41-8F6F-941FCDEDA8E0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2054250" y="2991330"/>
                  <a:ext cx="22752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1AEAAED2-B16E-BA4A-AB37-6C2B4EFA9175}"/>
                    </a:ext>
                  </a:extLst>
                </p14:cNvPr>
                <p14:cNvContentPartPr/>
                <p14:nvPr/>
              </p14:nvContentPartPr>
              <p14:xfrm>
                <a:off x="2120490" y="3071970"/>
                <a:ext cx="156600" cy="3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1AEAAED2-B16E-BA4A-AB37-6C2B4EFA9175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2111850" y="3062970"/>
                  <a:ext cx="1742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FE5F96DB-D7EA-6A41-9EC2-03A0126EA730}"/>
                    </a:ext>
                  </a:extLst>
                </p14:cNvPr>
                <p14:cNvContentPartPr/>
                <p14:nvPr/>
              </p14:nvContentPartPr>
              <p14:xfrm>
                <a:off x="1342170" y="3350970"/>
                <a:ext cx="805320" cy="950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FE5F96DB-D7EA-6A41-9EC2-03A0126EA730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333530" y="3341970"/>
                  <a:ext cx="822960" cy="112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9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id="{E5BA8A99-3FE5-1247-9822-66A381411971}"/>
                  </a:ext>
                </a:extLst>
              </p14:cNvPr>
              <p14:cNvContentPartPr/>
              <p14:nvPr/>
            </p14:nvContentPartPr>
            <p14:xfrm>
              <a:off x="1215090" y="3385530"/>
              <a:ext cx="801720" cy="360"/>
            </p14:xfrm>
          </p:contentPart>
        </mc:Choice>
        <mc:Fallback xmlns=""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id="{E5BA8A99-3FE5-1247-9822-66A381411971}"/>
                  </a:ext>
                </a:extLst>
              </p:cNvPr>
              <p:cNvPicPr/>
              <p:nvPr/>
            </p:nvPicPr>
            <p:blipFill>
              <a:blip r:embed="rId70"/>
              <a:stretch>
                <a:fillRect/>
              </a:stretch>
            </p:blipFill>
            <p:spPr>
              <a:xfrm>
                <a:off x="1206450" y="3376530"/>
                <a:ext cx="81936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119829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8260" y="1819895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marL="324000" lvl="1" indent="0">
              <a:lnSpc>
                <a:spcPct val="80000"/>
              </a:lnSpc>
              <a:buNone/>
            </a:pPr>
            <a:r>
              <a:rPr lang="en-US" altLang="en-US" sz="2000" dirty="0"/>
              <a:t> </a:t>
            </a:r>
          </a:p>
          <a:p>
            <a:pPr marL="324000" lvl="1" indent="0">
              <a:lnSpc>
                <a:spcPct val="80000"/>
              </a:lnSpc>
              <a:buNone/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marL="324000" lvl="1" indent="0">
              <a:lnSpc>
                <a:spcPct val="80000"/>
              </a:lnSpc>
              <a:buNone/>
            </a:pPr>
            <a:endParaRPr lang="en-US" altLang="en-US" sz="2000" dirty="0"/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  <a:r>
              <a:rPr lang="en-US" altLang="en-US" sz="2000" dirty="0"/>
              <a:t> </a:t>
            </a:r>
          </a:p>
        </p:txBody>
      </p:sp>
      <p:graphicFrame>
        <p:nvGraphicFramePr>
          <p:cNvPr id="4" name="Object 21"/>
          <p:cNvGraphicFramePr>
            <a:graphicFrameLocks noGrp="1" noChangeAspect="1"/>
          </p:cNvGraphicFramePr>
          <p:nvPr/>
        </p:nvGraphicFramePr>
        <p:xfrm>
          <a:off x="6870700" y="3954690"/>
          <a:ext cx="3568700" cy="206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1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4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0700" y="3954690"/>
                        <a:ext cx="3568700" cy="20651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095988B0-B150-D348-8FC4-184BDB734AD0}"/>
                  </a:ext>
                </a:extLst>
              </p14:cNvPr>
              <p14:cNvContentPartPr/>
              <p14:nvPr/>
            </p14:nvContentPartPr>
            <p14:xfrm>
              <a:off x="5667930" y="2894130"/>
              <a:ext cx="2477160" cy="1134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095988B0-B150-D348-8FC4-184BDB734AD0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659290" y="2885490"/>
                <a:ext cx="2494800" cy="131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BB05F6B2-2FBC-334A-89F4-16B1B2D17FFB}"/>
                  </a:ext>
                </a:extLst>
              </p14:cNvPr>
              <p14:cNvContentPartPr/>
              <p14:nvPr/>
            </p14:nvContentPartPr>
            <p14:xfrm>
              <a:off x="4558770" y="3444930"/>
              <a:ext cx="607680" cy="748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BB05F6B2-2FBC-334A-89F4-16B1B2D17FFB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549770" y="3436290"/>
                <a:ext cx="625320" cy="92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915651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mpact of Support Based Pruning</a:t>
            </a:r>
          </a:p>
        </p:txBody>
      </p:sp>
      <p:sp>
        <p:nvSpPr>
          <p:cNvPr id="17411" name="Text Box 12"/>
          <p:cNvSpPr txBox="1">
            <a:spLocks noChangeArrowheads="1"/>
          </p:cNvSpPr>
          <p:nvPr/>
        </p:nvSpPr>
        <p:spPr bwMode="auto">
          <a:xfrm>
            <a:off x="1674422" y="454627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Minimum Support = 3</a:t>
            </a:r>
          </a:p>
        </p:txBody>
      </p:sp>
      <p:graphicFrame>
        <p:nvGraphicFramePr>
          <p:cNvPr id="17412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98419895"/>
              </p:ext>
            </p:extLst>
          </p:nvPr>
        </p:nvGraphicFramePr>
        <p:xfrm>
          <a:off x="1750621" y="2101047"/>
          <a:ext cx="3568700" cy="2092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9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7412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0621" y="2101047"/>
                        <a:ext cx="3568700" cy="2092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6779822" y="2107871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itchFamily="34" charset="0"/>
              </a:rPr>
              <a:t>Items (1-itemsets)</a:t>
            </a:r>
          </a:p>
        </p:txBody>
      </p:sp>
      <p:sp>
        <p:nvSpPr>
          <p:cNvPr id="17414" name="Right Arrow 16"/>
          <p:cNvSpPr>
            <a:spLocks noChangeArrowheads="1"/>
          </p:cNvSpPr>
          <p:nvPr/>
        </p:nvSpPr>
        <p:spPr bwMode="auto">
          <a:xfrm>
            <a:off x="5484421" y="302227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5" name="Text Box 13"/>
          <p:cNvSpPr txBox="1">
            <a:spLocks noChangeArrowheads="1"/>
          </p:cNvSpPr>
          <p:nvPr/>
        </p:nvSpPr>
        <p:spPr bwMode="auto">
          <a:xfrm>
            <a:off x="1674421" y="5117771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1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2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3</a:t>
            </a:r>
            <a:r>
              <a:rPr lang="en-US" altLang="en-US" sz="180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74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816205"/>
              </p:ext>
            </p:extLst>
          </p:nvPr>
        </p:nvGraphicFramePr>
        <p:xfrm>
          <a:off x="6871897" y="2641271"/>
          <a:ext cx="2270125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0" name="Document" r:id="rId5" imgW="2289908" imgH="2495536" progId="Word.Document.8">
                  <p:embed/>
                </p:oleObj>
              </mc:Choice>
              <mc:Fallback>
                <p:oleObj name="Document" r:id="rId5" imgW="2289908" imgH="2495536" progId="Word.Document.8">
                  <p:embed/>
                  <p:pic>
                    <p:nvPicPr>
                      <p:cNvPr id="174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897" y="2641271"/>
                        <a:ext cx="2270125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5869030" y="4704990"/>
            <a:ext cx="2667718" cy="40011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Minimum Support = 2</a:t>
            </a: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5516171" y="5546692"/>
            <a:ext cx="4159250" cy="92333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1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2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3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4</a:t>
            </a:r>
            <a:endParaRPr lang="en-US" altLang="en-US" sz="1800" dirty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15 + 20 +15 = 56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B1533366-D2DC-DC43-931F-CAB10B0DB778}"/>
                  </a:ext>
                </a:extLst>
              </p14:cNvPr>
              <p14:cNvContentPartPr/>
              <p14:nvPr/>
            </p14:nvContentPartPr>
            <p14:xfrm>
              <a:off x="3737250" y="4688730"/>
              <a:ext cx="224280" cy="2430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B1533366-D2DC-DC43-931F-CAB10B0DB778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728250" y="4679730"/>
                <a:ext cx="241920" cy="26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13CF20FA-7D08-C948-AF7B-09FFABE04A7B}"/>
                  </a:ext>
                </a:extLst>
              </p14:cNvPr>
              <p14:cNvContentPartPr/>
              <p14:nvPr/>
            </p14:nvContentPartPr>
            <p14:xfrm>
              <a:off x="7964370" y="4832010"/>
              <a:ext cx="173160" cy="25992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13CF20FA-7D08-C948-AF7B-09FFABE04A7B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955730" y="4823010"/>
                <a:ext cx="190800" cy="27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D201F75D-E307-C246-B415-EBD136B38559}"/>
                  </a:ext>
                </a:extLst>
              </p14:cNvPr>
              <p14:cNvContentPartPr/>
              <p14:nvPr/>
            </p14:nvContentPartPr>
            <p14:xfrm>
              <a:off x="9630810" y="2633850"/>
              <a:ext cx="115920" cy="27864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D201F75D-E307-C246-B415-EBD136B38559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9621810" y="2625210"/>
                <a:ext cx="133560" cy="296280"/>
              </a:xfrm>
              <a:prstGeom prst="rect">
                <a:avLst/>
              </a:prstGeom>
            </p:spPr>
          </p:pic>
        </mc:Fallback>
      </mc:AlternateContent>
      <p:grpSp>
        <p:nvGrpSpPr>
          <p:cNvPr id="15" name="Group 14">
            <a:extLst>
              <a:ext uri="{FF2B5EF4-FFF2-40B4-BE49-F238E27FC236}">
                <a16:creationId xmlns:a16="http://schemas.microsoft.com/office/drawing/2014/main" id="{9362F5FC-5514-0640-A32A-12209F089D5C}"/>
              </a:ext>
            </a:extLst>
          </p:cNvPr>
          <p:cNvGrpSpPr/>
          <p:nvPr/>
        </p:nvGrpSpPr>
        <p:grpSpPr>
          <a:xfrm>
            <a:off x="10040490" y="2597130"/>
            <a:ext cx="742320" cy="296640"/>
            <a:chOff x="10040490" y="2597130"/>
            <a:chExt cx="742320" cy="296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1DAD06B1-6BEE-004D-B3B1-875A079C4A69}"/>
                    </a:ext>
                  </a:extLst>
                </p14:cNvPr>
                <p14:cNvContentPartPr/>
                <p14:nvPr/>
              </p14:nvContentPartPr>
              <p14:xfrm>
                <a:off x="10040490" y="2688210"/>
                <a:ext cx="217800" cy="1191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1DAD06B1-6BEE-004D-B3B1-875A079C4A69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0031490" y="2679570"/>
                  <a:ext cx="23544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E8502799-09A8-254B-A631-AC16A8E90CDC}"/>
                    </a:ext>
                  </a:extLst>
                </p14:cNvPr>
                <p14:cNvContentPartPr/>
                <p14:nvPr/>
              </p14:nvContentPartPr>
              <p14:xfrm>
                <a:off x="10316250" y="2686410"/>
                <a:ext cx="174960" cy="1720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E8502799-09A8-254B-A631-AC16A8E90CDC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0307610" y="2677410"/>
                  <a:ext cx="19260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C8FE1A04-7E6C-054F-9794-B59D5FDCE759}"/>
                    </a:ext>
                  </a:extLst>
                </p14:cNvPr>
                <p14:cNvContentPartPr/>
                <p14:nvPr/>
              </p14:nvContentPartPr>
              <p14:xfrm>
                <a:off x="10435770" y="2687130"/>
                <a:ext cx="182880" cy="36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C8FE1A04-7E6C-054F-9794-B59D5FDCE759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0427130" y="2678490"/>
                  <a:ext cx="20052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B72145A-B9FD-B449-BC54-F4D1B7CDB7A8}"/>
                    </a:ext>
                  </a:extLst>
                </p14:cNvPr>
                <p14:cNvContentPartPr/>
                <p14:nvPr/>
              </p14:nvContentPartPr>
              <p14:xfrm>
                <a:off x="10435050" y="2597130"/>
                <a:ext cx="84960" cy="2966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B72145A-B9FD-B449-BC54-F4D1B7CDB7A8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0426050" y="2588490"/>
                  <a:ext cx="102600" cy="31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E1AF01E9-B9B0-A347-BCA8-F34424217EE9}"/>
                    </a:ext>
                  </a:extLst>
                </p14:cNvPr>
                <p14:cNvContentPartPr/>
                <p14:nvPr/>
              </p14:nvContentPartPr>
              <p14:xfrm>
                <a:off x="10530450" y="2802690"/>
                <a:ext cx="18360" cy="522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E1AF01E9-B9B0-A347-BCA8-F34424217EE9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0521810" y="2793690"/>
                  <a:ext cx="3600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7C615A64-FDF2-164A-80FA-3283E781BB40}"/>
                    </a:ext>
                  </a:extLst>
                </p14:cNvPr>
                <p14:cNvContentPartPr/>
                <p14:nvPr/>
              </p14:nvContentPartPr>
              <p14:xfrm>
                <a:off x="10595610" y="2608650"/>
                <a:ext cx="7560" cy="104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7C615A64-FDF2-164A-80FA-3283E781BB40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0586610" y="2599650"/>
                  <a:ext cx="2520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6651C77E-191D-CD4D-9BFE-4754C82D031F}"/>
                    </a:ext>
                  </a:extLst>
                </p14:cNvPr>
                <p14:cNvContentPartPr/>
                <p14:nvPr/>
              </p14:nvContentPartPr>
              <p14:xfrm>
                <a:off x="10696410" y="2678490"/>
                <a:ext cx="86400" cy="1623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6651C77E-191D-CD4D-9BFE-4754C82D031F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0687770" y="2669850"/>
                  <a:ext cx="104040" cy="180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23710919-D698-5F4E-BC94-AC70E325FBB4}"/>
                  </a:ext>
                </a:extLst>
              </p14:cNvPr>
              <p14:cNvContentPartPr/>
              <p14:nvPr/>
            </p14:nvContentPartPr>
            <p14:xfrm>
              <a:off x="9516690" y="3208770"/>
              <a:ext cx="255600" cy="53172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23710919-D698-5F4E-BC94-AC70E325FBB4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9508050" y="3200130"/>
                <a:ext cx="273240" cy="549360"/>
              </a:xfrm>
              <a:prstGeom prst="rect">
                <a:avLst/>
              </a:prstGeom>
            </p:spPr>
          </p:pic>
        </mc:Fallback>
      </mc:AlternateContent>
      <p:grpSp>
        <p:nvGrpSpPr>
          <p:cNvPr id="22" name="Group 21">
            <a:extLst>
              <a:ext uri="{FF2B5EF4-FFF2-40B4-BE49-F238E27FC236}">
                <a16:creationId xmlns:a16="http://schemas.microsoft.com/office/drawing/2014/main" id="{B43F1743-9DA1-AE48-A822-0C2C8126D30E}"/>
              </a:ext>
            </a:extLst>
          </p:cNvPr>
          <p:cNvGrpSpPr/>
          <p:nvPr/>
        </p:nvGrpSpPr>
        <p:grpSpPr>
          <a:xfrm>
            <a:off x="10120770" y="3389850"/>
            <a:ext cx="1696320" cy="525600"/>
            <a:chOff x="10120770" y="3389850"/>
            <a:chExt cx="1696320" cy="525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EAADC2B4-0BDB-584D-B076-C839FB828D06}"/>
                    </a:ext>
                  </a:extLst>
                </p14:cNvPr>
                <p14:cNvContentPartPr/>
                <p14:nvPr/>
              </p14:nvContentPartPr>
              <p14:xfrm>
                <a:off x="10120770" y="3470490"/>
                <a:ext cx="32400" cy="601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EAADC2B4-0BDB-584D-B076-C839FB828D06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0112130" y="3461850"/>
                  <a:ext cx="50040" cy="7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14286893-CE1F-4B4E-99DD-ABA751D06F06}"/>
                    </a:ext>
                  </a:extLst>
                </p14:cNvPr>
                <p14:cNvContentPartPr/>
                <p14:nvPr/>
              </p14:nvContentPartPr>
              <p14:xfrm>
                <a:off x="10160010" y="3586050"/>
                <a:ext cx="360" cy="640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14286893-CE1F-4B4E-99DD-ABA751D06F06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0151370" y="3577410"/>
                  <a:ext cx="1800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153FF217-9315-A94D-8F9E-234715936788}"/>
                    </a:ext>
                  </a:extLst>
                </p14:cNvPr>
                <p14:cNvContentPartPr/>
                <p14:nvPr/>
              </p14:nvContentPartPr>
              <p14:xfrm>
                <a:off x="10277730" y="3524490"/>
                <a:ext cx="134640" cy="1198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153FF217-9315-A94D-8F9E-234715936788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0268730" y="3515850"/>
                  <a:ext cx="15228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4641CBD6-5E9D-A84D-A58F-3D8E48497D98}"/>
                    </a:ext>
                  </a:extLst>
                </p14:cNvPr>
                <p14:cNvContentPartPr/>
                <p14:nvPr/>
              </p14:nvContentPartPr>
              <p14:xfrm>
                <a:off x="10445490" y="3543930"/>
                <a:ext cx="123480" cy="3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4641CBD6-5E9D-A84D-A58F-3D8E48497D98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0436850" y="3534930"/>
                  <a:ext cx="1411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F3F3B938-C9FF-A446-864B-0AFCAD10DAB4}"/>
                    </a:ext>
                  </a:extLst>
                </p14:cNvPr>
                <p14:cNvContentPartPr/>
                <p14:nvPr/>
              </p14:nvContentPartPr>
              <p14:xfrm>
                <a:off x="10449450" y="3408210"/>
                <a:ext cx="477360" cy="25812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F3F3B938-C9FF-A446-864B-0AFCAD10DAB4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10440810" y="3399210"/>
                  <a:ext cx="495000" cy="27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EDB8A6AB-5917-7744-801F-4BA4C05B5875}"/>
                    </a:ext>
                  </a:extLst>
                </p14:cNvPr>
                <p14:cNvContentPartPr/>
                <p14:nvPr/>
              </p14:nvContentPartPr>
              <p14:xfrm>
                <a:off x="10998090" y="3389850"/>
                <a:ext cx="819000" cy="5256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EDB8A6AB-5917-7744-801F-4BA4C05B5875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10989450" y="3380850"/>
                  <a:ext cx="836640" cy="543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31BEBDE0-D035-224A-AB17-1AF166B8F2D8}"/>
                  </a:ext>
                </a:extLst>
              </p14:cNvPr>
              <p14:cNvContentPartPr/>
              <p14:nvPr/>
            </p14:nvContentPartPr>
            <p14:xfrm>
              <a:off x="2061090" y="5418810"/>
              <a:ext cx="572760" cy="38412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31BEBDE0-D035-224A-AB17-1AF166B8F2D8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2052090" y="5410170"/>
                <a:ext cx="590400" cy="401760"/>
              </a:xfrm>
              <a:prstGeom prst="rect">
                <a:avLst/>
              </a:prstGeom>
            </p:spPr>
          </p:pic>
        </mc:Fallback>
      </mc:AlternateContent>
      <p:grpSp>
        <p:nvGrpSpPr>
          <p:cNvPr id="29" name="Group 28">
            <a:extLst>
              <a:ext uri="{FF2B5EF4-FFF2-40B4-BE49-F238E27FC236}">
                <a16:creationId xmlns:a16="http://schemas.microsoft.com/office/drawing/2014/main" id="{AD0A0A30-83BD-AF45-9EFF-1CB9A1D21577}"/>
              </a:ext>
            </a:extLst>
          </p:cNvPr>
          <p:cNvGrpSpPr/>
          <p:nvPr/>
        </p:nvGrpSpPr>
        <p:grpSpPr>
          <a:xfrm>
            <a:off x="654930" y="5135130"/>
            <a:ext cx="473400" cy="300960"/>
            <a:chOff x="654930" y="5135130"/>
            <a:chExt cx="473400" cy="300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8C0BECAD-2937-B846-B706-0A643BAC8D52}"/>
                    </a:ext>
                  </a:extLst>
                </p14:cNvPr>
                <p14:cNvContentPartPr/>
                <p14:nvPr/>
              </p14:nvContentPartPr>
              <p14:xfrm>
                <a:off x="654930" y="5135130"/>
                <a:ext cx="360" cy="2289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8C0BECAD-2937-B846-B706-0A643BAC8D52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645930" y="5126130"/>
                  <a:ext cx="18000" cy="24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53CD9992-51CA-AC43-9484-EB8A817FA97B}"/>
                    </a:ext>
                  </a:extLst>
                </p14:cNvPr>
                <p14:cNvContentPartPr/>
                <p14:nvPr/>
              </p14:nvContentPartPr>
              <p14:xfrm>
                <a:off x="700290" y="5217930"/>
                <a:ext cx="127440" cy="15012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53CD9992-51CA-AC43-9484-EB8A817FA97B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691290" y="5208930"/>
                  <a:ext cx="145080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E2DD9A0F-6E34-DF43-BD14-AD40892A934A}"/>
                    </a:ext>
                  </a:extLst>
                </p14:cNvPr>
                <p14:cNvContentPartPr/>
                <p14:nvPr/>
              </p14:nvContentPartPr>
              <p14:xfrm>
                <a:off x="827370" y="5245290"/>
                <a:ext cx="96480" cy="756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E2DD9A0F-6E34-DF43-BD14-AD40892A934A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818730" y="5236290"/>
                  <a:ext cx="11412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E8996D99-CB67-D34D-A952-FD4DFDCBC0B4}"/>
                    </a:ext>
                  </a:extLst>
                </p14:cNvPr>
                <p14:cNvContentPartPr/>
                <p14:nvPr/>
              </p14:nvContentPartPr>
              <p14:xfrm>
                <a:off x="857610" y="5295330"/>
                <a:ext cx="102240" cy="72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E8996D99-CB67-D34D-A952-FD4DFDCBC0B4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848610" y="5286690"/>
                  <a:ext cx="11988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72365837-038E-3C45-AABD-081BDD5398A5}"/>
                    </a:ext>
                  </a:extLst>
                </p14:cNvPr>
                <p14:cNvContentPartPr/>
                <p14:nvPr/>
              </p14:nvContentPartPr>
              <p14:xfrm>
                <a:off x="959490" y="5234850"/>
                <a:ext cx="168840" cy="2012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72365837-038E-3C45-AABD-081BDD5398A5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950490" y="5226210"/>
                  <a:ext cx="186480" cy="218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D0F01B8E-6AAF-9E43-A6E1-7D84EB832438}"/>
                  </a:ext>
                </a:extLst>
              </p14:cNvPr>
              <p14:cNvContentPartPr/>
              <p14:nvPr/>
            </p14:nvContentPartPr>
            <p14:xfrm>
              <a:off x="6142410" y="5086890"/>
              <a:ext cx="2293920" cy="13680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D0F01B8E-6AAF-9E43-A6E1-7D84EB832438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6133770" y="5078250"/>
                <a:ext cx="2311560" cy="15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6330B0FC-4582-DC4D-BAA9-18D33918D422}"/>
                  </a:ext>
                </a:extLst>
              </p14:cNvPr>
              <p14:cNvContentPartPr/>
              <p14:nvPr/>
            </p14:nvContentPartPr>
            <p14:xfrm>
              <a:off x="8014770" y="6108210"/>
              <a:ext cx="571680" cy="40716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6330B0FC-4582-DC4D-BAA9-18D33918D422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8006130" y="6099210"/>
                <a:ext cx="589320" cy="424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977143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2982" y="1676400"/>
            <a:ext cx="11029616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More space is needed to store support count of 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if number of frequent itemsets also increases, both computation and I/O (input / output)</a:t>
            </a:r>
          </a:p>
          <a:p>
            <a:pPr marL="324000" lvl="1" indent="0">
              <a:lnSpc>
                <a:spcPct val="80000"/>
              </a:lnSpc>
              <a:buNone/>
            </a:pPr>
            <a:r>
              <a:rPr lang="en-US" altLang="en-US" sz="2000" dirty="0"/>
              <a:t>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</p:txBody>
      </p:sp>
      <p:graphicFrame>
        <p:nvGraphicFramePr>
          <p:cNvPr id="4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438537021"/>
              </p:ext>
            </p:extLst>
          </p:nvPr>
        </p:nvGraphicFramePr>
        <p:xfrm>
          <a:off x="8124659" y="4806536"/>
          <a:ext cx="3568700" cy="2051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9" name="Document" r:id="rId4" imgW="3352666" imgH="2016134" progId="Word.Document.8">
                  <p:embed/>
                </p:oleObj>
              </mc:Choice>
              <mc:Fallback>
                <p:oleObj name="Document" r:id="rId4" imgW="3352666" imgH="2016134" progId="Word.Document.8">
                  <p:embed/>
                  <p:pic>
                    <p:nvPicPr>
                      <p:cNvPr id="4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4659" y="4806536"/>
                        <a:ext cx="3568700" cy="2051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BA9BE20D-C6F5-5441-943A-38240549FB88}"/>
                  </a:ext>
                </a:extLst>
              </p14:cNvPr>
              <p14:cNvContentPartPr/>
              <p14:nvPr/>
            </p14:nvContentPartPr>
            <p14:xfrm>
              <a:off x="1836090" y="4435290"/>
              <a:ext cx="1128960" cy="370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BA9BE20D-C6F5-5441-943A-38240549FB88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827090" y="4426650"/>
                <a:ext cx="1146600" cy="54720"/>
              </a:xfrm>
              <a:prstGeom prst="rect">
                <a:avLst/>
              </a:prstGeom>
            </p:spPr>
          </p:pic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D441DAAC-5BA9-154A-8813-112C206588A2}"/>
              </a:ext>
            </a:extLst>
          </p:cNvPr>
          <p:cNvGrpSpPr/>
          <p:nvPr/>
        </p:nvGrpSpPr>
        <p:grpSpPr>
          <a:xfrm>
            <a:off x="7773570" y="3432330"/>
            <a:ext cx="812160" cy="769680"/>
            <a:chOff x="7773570" y="3432330"/>
            <a:chExt cx="812160" cy="769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7A6D46B1-AD31-0B4D-A9E4-F51DCFE33D68}"/>
                    </a:ext>
                  </a:extLst>
                </p14:cNvPr>
                <p14:cNvContentPartPr/>
                <p14:nvPr/>
              </p14:nvContentPartPr>
              <p14:xfrm>
                <a:off x="7773570" y="3477330"/>
                <a:ext cx="763560" cy="72468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7A6D46B1-AD31-0B4D-A9E4-F51DCFE33D68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764930" y="3468330"/>
                  <a:ext cx="781200" cy="74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F6D6DDA6-FB34-8140-81B5-A50A406685BA}"/>
                    </a:ext>
                  </a:extLst>
                </p14:cNvPr>
                <p14:cNvContentPartPr/>
                <p14:nvPr/>
              </p14:nvContentPartPr>
              <p14:xfrm>
                <a:off x="8427690" y="3432330"/>
                <a:ext cx="158040" cy="1080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F6D6DDA6-FB34-8140-81B5-A50A406685BA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419050" y="3423690"/>
                  <a:ext cx="175680" cy="125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F7C9E78D-D1C5-9C49-A8D7-E39E28C0D1F5}"/>
              </a:ext>
            </a:extLst>
          </p:cNvPr>
          <p:cNvGrpSpPr/>
          <p:nvPr/>
        </p:nvGrpSpPr>
        <p:grpSpPr>
          <a:xfrm>
            <a:off x="8844930" y="3264930"/>
            <a:ext cx="2450160" cy="431640"/>
            <a:chOff x="8844930" y="3264930"/>
            <a:chExt cx="2450160" cy="431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77B986F0-BAD5-6447-BA3F-446A97AAE0CC}"/>
                    </a:ext>
                  </a:extLst>
                </p14:cNvPr>
                <p14:cNvContentPartPr/>
                <p14:nvPr/>
              </p14:nvContentPartPr>
              <p14:xfrm>
                <a:off x="8844930" y="3397410"/>
                <a:ext cx="87480" cy="1922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77B986F0-BAD5-6447-BA3F-446A97AAE0CC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835930" y="3388410"/>
                  <a:ext cx="10512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8A8D14E2-F0CB-C443-879F-FFF43CD8E417}"/>
                    </a:ext>
                  </a:extLst>
                </p14:cNvPr>
                <p14:cNvContentPartPr/>
                <p14:nvPr/>
              </p14:nvContentPartPr>
              <p14:xfrm>
                <a:off x="9020250" y="3428730"/>
                <a:ext cx="270360" cy="3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8A8D14E2-F0CB-C443-879F-FFF43CD8E417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9011610" y="3420090"/>
                  <a:ext cx="28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D4D66B3C-B4B0-4945-996C-793B02DDD92E}"/>
                    </a:ext>
                  </a:extLst>
                </p14:cNvPr>
                <p14:cNvContentPartPr/>
                <p14:nvPr/>
              </p14:nvContentPartPr>
              <p14:xfrm>
                <a:off x="9169650" y="3339450"/>
                <a:ext cx="360" cy="2134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D4D66B3C-B4B0-4945-996C-793B02DDD92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9161010" y="3330810"/>
                  <a:ext cx="1800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8D9131F9-BCA1-3140-B29A-26BC7DC88F6F}"/>
                    </a:ext>
                  </a:extLst>
                </p14:cNvPr>
                <p14:cNvContentPartPr/>
                <p14:nvPr/>
              </p14:nvContentPartPr>
              <p14:xfrm>
                <a:off x="9307890" y="3390930"/>
                <a:ext cx="184320" cy="2023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8D9131F9-BCA1-3140-B29A-26BC7DC88F6F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9298890" y="3381930"/>
                  <a:ext cx="201960" cy="21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E950FC4-D575-D541-B97E-0456002988FA}"/>
                    </a:ext>
                  </a:extLst>
                </p14:cNvPr>
                <p14:cNvContentPartPr/>
                <p14:nvPr/>
              </p14:nvContentPartPr>
              <p14:xfrm>
                <a:off x="9490050" y="3412530"/>
                <a:ext cx="158400" cy="2008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E950FC4-D575-D541-B97E-0456002988FA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481050" y="3403530"/>
                  <a:ext cx="176040" cy="2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418D4805-342A-1242-B20E-8FD9BA1D7A63}"/>
                    </a:ext>
                  </a:extLst>
                </p14:cNvPr>
                <p14:cNvContentPartPr/>
                <p14:nvPr/>
              </p14:nvContentPartPr>
              <p14:xfrm>
                <a:off x="9758250" y="3429090"/>
                <a:ext cx="196560" cy="1814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418D4805-342A-1242-B20E-8FD9BA1D7A63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9749610" y="3420090"/>
                  <a:ext cx="214200" cy="19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583FD361-7612-8D49-98F7-943B5577574E}"/>
                    </a:ext>
                  </a:extLst>
                </p14:cNvPr>
                <p14:cNvContentPartPr/>
                <p14:nvPr/>
              </p14:nvContentPartPr>
              <p14:xfrm>
                <a:off x="9950490" y="3408930"/>
                <a:ext cx="249840" cy="1692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583FD361-7612-8D49-98F7-943B5577574E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9941490" y="3400290"/>
                  <a:ext cx="26748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0E28EA3-942A-0047-96F9-11AA904CDDEE}"/>
                    </a:ext>
                  </a:extLst>
                </p14:cNvPr>
                <p14:cNvContentPartPr/>
                <p14:nvPr/>
              </p14:nvContentPartPr>
              <p14:xfrm>
                <a:off x="10399770" y="3314610"/>
                <a:ext cx="61200" cy="3168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0E28EA3-942A-0047-96F9-11AA904CDDE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0391130" y="3305610"/>
                  <a:ext cx="78840" cy="33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BED857B8-3F65-4C4B-A3AF-0CB1D8F75E6B}"/>
                    </a:ext>
                  </a:extLst>
                </p14:cNvPr>
                <p14:cNvContentPartPr/>
                <p14:nvPr/>
              </p14:nvContentPartPr>
              <p14:xfrm>
                <a:off x="10399770" y="3264930"/>
                <a:ext cx="154800" cy="2923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BED857B8-3F65-4C4B-A3AF-0CB1D8F75E6B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0391130" y="3255930"/>
                  <a:ext cx="172440" cy="30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0ED950A6-318D-6B44-AF29-3DA1DB65B13E}"/>
                    </a:ext>
                  </a:extLst>
                </p14:cNvPr>
                <p14:cNvContentPartPr/>
                <p14:nvPr/>
              </p14:nvContentPartPr>
              <p14:xfrm>
                <a:off x="10657890" y="3470850"/>
                <a:ext cx="169560" cy="18360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0ED950A6-318D-6B44-AF29-3DA1DB65B13E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0649250" y="3462210"/>
                  <a:ext cx="187200" cy="20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16F8C2B-C675-784D-BC6A-C5EEE4CDFEE0}"/>
                    </a:ext>
                  </a:extLst>
                </p14:cNvPr>
                <p14:cNvContentPartPr/>
                <p14:nvPr/>
              </p14:nvContentPartPr>
              <p14:xfrm>
                <a:off x="10837890" y="3513330"/>
                <a:ext cx="206640" cy="201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16F8C2B-C675-784D-BC6A-C5EEE4CDFEE0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0829250" y="3504330"/>
                  <a:ext cx="22428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312A5804-926D-5B4A-B3A8-4EA39E2BA00E}"/>
                    </a:ext>
                  </a:extLst>
                </p14:cNvPr>
                <p14:cNvContentPartPr/>
                <p14:nvPr/>
              </p14:nvContentPartPr>
              <p14:xfrm>
                <a:off x="10931490" y="3489930"/>
                <a:ext cx="79920" cy="1270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312A5804-926D-5B4A-B3A8-4EA39E2BA00E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0922490" y="3481290"/>
                  <a:ext cx="9756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202C1DD8-947F-D349-ADBE-A6DBB899DDDF}"/>
                    </a:ext>
                  </a:extLst>
                </p14:cNvPr>
                <p14:cNvContentPartPr/>
                <p14:nvPr/>
              </p14:nvContentPartPr>
              <p14:xfrm>
                <a:off x="11113650" y="3417930"/>
                <a:ext cx="181440" cy="2786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202C1DD8-947F-D349-ADBE-A6DBB899DDDF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1105010" y="3409290"/>
                  <a:ext cx="199080" cy="29628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21" name="TextBox 20">
            <a:extLst>
              <a:ext uri="{FF2B5EF4-FFF2-40B4-BE49-F238E27FC236}">
                <a16:creationId xmlns:a16="http://schemas.microsoft.com/office/drawing/2014/main" id="{07E2EEA2-F2B5-D547-9B87-C59385C58315}"/>
              </a:ext>
            </a:extLst>
          </p:cNvPr>
          <p:cNvSpPr txBox="1"/>
          <p:nvPr/>
        </p:nvSpPr>
        <p:spPr>
          <a:xfrm>
            <a:off x="8321096" y="3716730"/>
            <a:ext cx="52207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ow to do sampling for stream data </a:t>
            </a:r>
          </a:p>
          <a:p>
            <a:r>
              <a:rPr lang="en-US" dirty="0"/>
              <a:t>While we do not know how many data are reading in. </a:t>
            </a:r>
          </a:p>
        </p:txBody>
      </p:sp>
    </p:spTree>
    <p:extLst>
      <p:ext uri="{BB962C8B-B14F-4D97-AF65-F5344CB8AC3E}">
        <p14:creationId xmlns:p14="http://schemas.microsoft.com/office/powerpoint/2010/main" val="4248654259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375</TotalTime>
  <Words>1270</Words>
  <Application>Microsoft Macintosh PowerPoint</Application>
  <PresentationFormat>Widescreen</PresentationFormat>
  <Paragraphs>259</Paragraphs>
  <Slides>20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0</vt:i4>
      </vt:variant>
    </vt:vector>
  </HeadingPairs>
  <TitlesOfParts>
    <vt:vector size="32" baseType="lpstr">
      <vt:lpstr>Arial</vt:lpstr>
      <vt:lpstr>Calibri</vt:lpstr>
      <vt:lpstr>Gill Sans MT</vt:lpstr>
      <vt:lpstr>Monotype Sorts</vt:lpstr>
      <vt:lpstr>Tahoma</vt:lpstr>
      <vt:lpstr>Times New Roman</vt:lpstr>
      <vt:lpstr>Wingdings</vt:lpstr>
      <vt:lpstr>Wingdings 2</vt:lpstr>
      <vt:lpstr>Dividend</vt:lpstr>
      <vt:lpstr>Document</vt:lpstr>
      <vt:lpstr>Visio</vt:lpstr>
      <vt:lpstr>Equation</vt:lpstr>
      <vt:lpstr>Association Rule Mining</vt:lpstr>
      <vt:lpstr>Rule Generation</vt:lpstr>
      <vt:lpstr>Rule Generation</vt:lpstr>
      <vt:lpstr>Rule Generation for Apriori Algorithm</vt:lpstr>
      <vt:lpstr> Association Analysis: Basic Concepts  and Algorithms</vt:lpstr>
      <vt:lpstr>Factors Affecting Complexity of Apriori</vt:lpstr>
      <vt:lpstr>Factors Affecting Complexity of Apriori</vt:lpstr>
      <vt:lpstr>Impact of Support Based Pruning</vt:lpstr>
      <vt:lpstr>Factors Affecting Complexity of Apriori</vt:lpstr>
      <vt:lpstr>Factors Affecting Complexity of Apriori</vt:lpstr>
      <vt:lpstr>Factors Affecting Complexity of Apriori</vt:lpstr>
      <vt:lpstr>Factors Affecting Complexity of Apriori</vt:lpstr>
      <vt:lpstr>Compact Representation of Frequent Itemsets</vt:lpstr>
      <vt:lpstr>Maximal Frequent Itemset</vt:lpstr>
      <vt:lpstr>What are the Maximal Frequent Itemsets in this Data?</vt:lpstr>
      <vt:lpstr>An illustrative example</vt:lpstr>
      <vt:lpstr>An illustrative example</vt:lpstr>
      <vt:lpstr>An illustrative example</vt:lpstr>
      <vt:lpstr>An illustrative example</vt:lpstr>
      <vt:lpstr>Closed Itemse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Lin, Beiyu</cp:lastModifiedBy>
  <cp:revision>435</cp:revision>
  <dcterms:created xsi:type="dcterms:W3CDTF">2021-01-19T23:36:07Z</dcterms:created>
  <dcterms:modified xsi:type="dcterms:W3CDTF">2021-10-04T16:51:03Z</dcterms:modified>
</cp:coreProperties>
</file>